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F04A40" w:rsidRPr="00F04A40" w:rsidTr="00911818">
        <w:tc>
          <w:tcPr>
            <w:tcW w:w="1588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C5BE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F04A40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300F81" w:rsidRDefault="00300F81" w:rsidP="00300F8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>
        <w:rPr>
          <w:b/>
          <w:snapToGrid w:val="0"/>
          <w:sz w:val="28"/>
          <w:szCs w:val="20"/>
        </w:rPr>
        <w:t>ФАКУЛЬТЕТ</w:t>
      </w:r>
      <w:r>
        <w:rPr>
          <w:snapToGrid w:val="0"/>
          <w:sz w:val="28"/>
          <w:szCs w:val="20"/>
        </w:rPr>
        <w:t xml:space="preserve"> _</w:t>
      </w:r>
      <w:r w:rsidR="006E5B5B">
        <w:rPr>
          <w:b/>
          <w:i/>
          <w:snapToGrid w:val="0"/>
          <w:sz w:val="28"/>
          <w:szCs w:val="20"/>
          <w:u w:val="single"/>
        </w:rPr>
        <w:t>ИУК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Информатика и управление</w:t>
      </w:r>
      <w:r>
        <w:rPr>
          <w:b/>
          <w:i/>
          <w:snapToGrid w:val="0"/>
          <w:sz w:val="28"/>
          <w:szCs w:val="20"/>
          <w:u w:val="single"/>
        </w:rPr>
        <w:t>»</w:t>
      </w:r>
      <w:r>
        <w:rPr>
          <w:b/>
          <w:snapToGrid w:val="0"/>
          <w:sz w:val="28"/>
          <w:szCs w:val="20"/>
        </w:rPr>
        <w:t>__</w:t>
      </w:r>
      <w:r w:rsidR="00B34AF5">
        <w:rPr>
          <w:snapToGrid w:val="0"/>
          <w:sz w:val="28"/>
          <w:szCs w:val="20"/>
        </w:rPr>
        <w:t>____________</w:t>
      </w:r>
    </w:p>
    <w:p w:rsidR="00F04A40" w:rsidRPr="00F04A40" w:rsidRDefault="00F04A40" w:rsidP="00F04A40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F04A40">
        <w:rPr>
          <w:b/>
          <w:snapToGrid w:val="0"/>
          <w:sz w:val="28"/>
          <w:szCs w:val="20"/>
        </w:rPr>
        <w:t>КАФЕДРА</w:t>
      </w:r>
      <w:r w:rsidRPr="00F04A40">
        <w:rPr>
          <w:snapToGrid w:val="0"/>
          <w:sz w:val="28"/>
          <w:szCs w:val="20"/>
        </w:rPr>
        <w:t xml:space="preserve"> __</w:t>
      </w:r>
      <w:r w:rsidR="006E5B5B">
        <w:rPr>
          <w:b/>
          <w:i/>
          <w:snapToGrid w:val="0"/>
          <w:sz w:val="28"/>
          <w:szCs w:val="20"/>
          <w:u w:val="single"/>
        </w:rPr>
        <w:t>ИУК4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F04A40">
        <w:rPr>
          <w:b/>
          <w:i/>
          <w:snapToGrid w:val="0"/>
          <w:sz w:val="28"/>
          <w:szCs w:val="20"/>
          <w:u w:val="single"/>
        </w:rPr>
        <w:t>»</w:t>
      </w:r>
    </w:p>
    <w:p w:rsidR="00F04A40" w:rsidRPr="00F04A40" w:rsidRDefault="00F04A40" w:rsidP="00F04A40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0906BB" w:rsidRDefault="000906BB" w:rsidP="000906BB">
      <w:pPr>
        <w:jc w:val="center"/>
        <w:rPr>
          <w:b/>
          <w:sz w:val="36"/>
          <w:szCs w:val="36"/>
        </w:rPr>
      </w:pPr>
    </w:p>
    <w:p w:rsidR="000906BB" w:rsidRPr="00B6601D" w:rsidRDefault="000906BB" w:rsidP="000906BB">
      <w:pPr>
        <w:jc w:val="center"/>
        <w:rPr>
          <w:b/>
          <w:sz w:val="36"/>
          <w:szCs w:val="36"/>
        </w:rPr>
      </w:pPr>
      <w:r w:rsidRPr="005E7AF1">
        <w:rPr>
          <w:b/>
          <w:sz w:val="36"/>
          <w:szCs w:val="36"/>
        </w:rPr>
        <w:t>ЛАБОРАТОРНАЯ РАБОТА</w:t>
      </w:r>
      <w:r w:rsidR="00B6601D" w:rsidRPr="00B6601D">
        <w:rPr>
          <w:b/>
          <w:sz w:val="36"/>
          <w:szCs w:val="36"/>
        </w:rPr>
        <w:t xml:space="preserve"> </w:t>
      </w:r>
      <w:r w:rsidR="00B6601D">
        <w:rPr>
          <w:b/>
          <w:sz w:val="36"/>
          <w:szCs w:val="36"/>
        </w:rPr>
        <w:t>№3</w:t>
      </w:r>
    </w:p>
    <w:p w:rsidR="000906BB" w:rsidRDefault="000906BB" w:rsidP="000906BB"/>
    <w:p w:rsidR="000906BB" w:rsidRDefault="000906BB" w:rsidP="000906BB"/>
    <w:p w:rsidR="000906BB" w:rsidRDefault="000906BB" w:rsidP="000906BB"/>
    <w:p w:rsidR="000906BB" w:rsidRPr="0095089B" w:rsidRDefault="000906BB" w:rsidP="000906BB">
      <w:pPr>
        <w:jc w:val="center"/>
        <w:rPr>
          <w:sz w:val="32"/>
          <w:szCs w:val="32"/>
        </w:rPr>
      </w:pPr>
      <w:r w:rsidRPr="00DB0020">
        <w:rPr>
          <w:b/>
          <w:sz w:val="32"/>
          <w:szCs w:val="32"/>
        </w:rPr>
        <w:t>«</w:t>
      </w:r>
      <w:r w:rsidR="00965E7E">
        <w:rPr>
          <w:b/>
          <w:sz w:val="32"/>
          <w:szCs w:val="32"/>
        </w:rPr>
        <w:t>Перегрузка операторов</w:t>
      </w:r>
      <w:r w:rsidRPr="00DB0020">
        <w:rPr>
          <w:b/>
          <w:sz w:val="32"/>
          <w:szCs w:val="32"/>
        </w:rPr>
        <w:t>»</w:t>
      </w:r>
    </w:p>
    <w:p w:rsidR="000906BB" w:rsidRDefault="000906BB" w:rsidP="000906BB"/>
    <w:p w:rsidR="000906BB" w:rsidRPr="00A601DC" w:rsidRDefault="000906BB" w:rsidP="000906BB">
      <w:pPr>
        <w:ind w:left="2694" w:hanging="2694"/>
        <w:rPr>
          <w:b/>
          <w:sz w:val="28"/>
          <w:szCs w:val="28"/>
          <w:lang w:val="en-US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 xml:space="preserve">: </w:t>
      </w:r>
      <w:r w:rsidRPr="00357402">
        <w:rPr>
          <w:b/>
          <w:sz w:val="28"/>
          <w:szCs w:val="28"/>
        </w:rPr>
        <w:t>«Высокоуровневое программирование»</w:t>
      </w:r>
    </w:p>
    <w:p w:rsidR="000906BB" w:rsidRDefault="000906BB" w:rsidP="000906B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216"/>
        <w:gridCol w:w="5176"/>
      </w:tblGrid>
      <w:tr w:rsidR="0095089B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Pr="00010AAC" w:rsidRDefault="0095089B" w:rsidP="004E1261">
            <w:pPr>
              <w:snapToGrid w:val="0"/>
              <w:spacing w:before="200"/>
              <w:rPr>
                <w:sz w:val="28"/>
                <w:szCs w:val="28"/>
              </w:rPr>
            </w:pPr>
            <w:r w:rsidRPr="00010AAC">
              <w:rPr>
                <w:sz w:val="28"/>
                <w:szCs w:val="28"/>
              </w:rPr>
              <w:t xml:space="preserve">Выполнил: студент гр. </w:t>
            </w:r>
            <w:r w:rsidR="00434349">
              <w:rPr>
                <w:sz w:val="28"/>
                <w:szCs w:val="28"/>
              </w:rPr>
              <w:t>ИУК4-2</w:t>
            </w:r>
            <w:r w:rsidR="00010AAC" w:rsidRPr="00010AAC">
              <w:rPr>
                <w:sz w:val="28"/>
                <w:szCs w:val="28"/>
              </w:rPr>
              <w:t>2</w:t>
            </w:r>
            <w:r w:rsidR="006E5B5B" w:rsidRPr="00010AAC">
              <w:rPr>
                <w:sz w:val="28"/>
                <w:szCs w:val="28"/>
              </w:rPr>
              <w:t>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>_________________ (</w:t>
            </w:r>
            <w:r w:rsidR="009136E8">
              <w:rPr>
                <w:u w:val="single"/>
              </w:rPr>
              <w:t xml:space="preserve">        </w:t>
            </w:r>
            <w:r w:rsidR="0072632A" w:rsidRPr="0072632A">
              <w:rPr>
                <w:u w:val="single"/>
              </w:rPr>
              <w:t>Карельский М.К.</w:t>
            </w:r>
            <w:r w:rsidR="009136E8">
              <w:rPr>
                <w:u w:val="single"/>
              </w:rPr>
              <w:t xml:space="preserve"> 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>пись)                                    (Ф.И.О.)</w:t>
            </w:r>
          </w:p>
          <w:p w:rsidR="0095089B" w:rsidRPr="00452661" w:rsidRDefault="0095089B" w:rsidP="00911818">
            <w:pPr>
              <w:rPr>
                <w:sz w:val="28"/>
                <w:szCs w:val="28"/>
              </w:rPr>
            </w:pPr>
          </w:p>
        </w:tc>
      </w:tr>
      <w:tr w:rsidR="003B679A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Pr="00452661" w:rsidRDefault="003B679A" w:rsidP="003B679A">
            <w:pPr>
              <w:snapToGrid w:val="0"/>
              <w:spacing w:before="200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>_________________ (</w:t>
            </w:r>
            <w:r w:rsidR="00F20CDC">
              <w:rPr>
                <w:u w:val="single"/>
              </w:rPr>
              <w:t xml:space="preserve">     </w:t>
            </w:r>
            <w:r w:rsidR="00462CD7">
              <w:rPr>
                <w:u w:val="single"/>
              </w:rPr>
              <w:t xml:space="preserve"> </w:t>
            </w:r>
            <w:r w:rsidR="00F20CDC">
              <w:rPr>
                <w:u w:val="single"/>
              </w:rPr>
              <w:t xml:space="preserve">     Козина А.В.</w:t>
            </w:r>
            <w:r w:rsidR="009136E8">
              <w:rPr>
                <w:u w:val="single"/>
              </w:rPr>
              <w:t xml:space="preserve"> </w:t>
            </w:r>
            <w:r w:rsidR="00462CD7">
              <w:rPr>
                <w:u w:val="single"/>
              </w:rPr>
              <w:t xml:space="preserve"> </w:t>
            </w:r>
            <w:r w:rsidR="00F20CDC">
              <w:rPr>
                <w:u w:val="single"/>
              </w:rPr>
              <w:t xml:space="preserve">    </w:t>
            </w:r>
            <w:r w:rsidR="009136E8">
              <w:rPr>
                <w:u w:val="single"/>
              </w:rPr>
              <w:t xml:space="preserve">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>пись)                                    (Ф.И.О.)</w:t>
            </w:r>
          </w:p>
          <w:p w:rsidR="003B679A" w:rsidRPr="00452661" w:rsidRDefault="003B679A" w:rsidP="003B679A">
            <w:pPr>
              <w:rPr>
                <w:sz w:val="28"/>
                <w:szCs w:val="28"/>
              </w:rPr>
            </w:pPr>
          </w:p>
        </w:tc>
      </w:tr>
      <w:tr w:rsidR="0095089B" w:rsidRPr="00452661" w:rsidTr="0095089B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  <w:p w:rsidR="0095089B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Дата сдачи (защиты):</w:t>
            </w:r>
          </w:p>
          <w:p w:rsidR="0095089B" w:rsidRPr="00452661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ы сдачи (защиты):</w:t>
            </w:r>
          </w:p>
        </w:tc>
      </w:tr>
      <w:tr w:rsidR="0095089B" w:rsidRPr="00452661" w:rsidTr="0095089B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Балльная оценка:</w:t>
            </w:r>
          </w:p>
          <w:p w:rsidR="0095089B" w:rsidRDefault="0095089B" w:rsidP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- Оценка: </w:t>
            </w:r>
          </w:p>
        </w:tc>
      </w:tr>
      <w:tr w:rsidR="0095089B" w:rsidRPr="00452661" w:rsidTr="0095089B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95089B" w:rsidRDefault="0095089B" w:rsidP="00911818">
            <w:pPr>
              <w:snapToGrid w:val="0"/>
              <w:spacing w:after="100" w:afterAutospacing="1"/>
              <w:jc w:val="center"/>
              <w:rPr>
                <w:sz w:val="28"/>
                <w:szCs w:val="28"/>
              </w:rPr>
            </w:pPr>
          </w:p>
          <w:p w:rsidR="0095089B" w:rsidRPr="00452661" w:rsidRDefault="00F04A40" w:rsidP="00BB7877">
            <w:pPr>
              <w:snapToGrid w:val="0"/>
              <w:spacing w:after="100" w:afterAutospacing="1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sz w:val="28"/>
                <w:szCs w:val="28"/>
              </w:rPr>
              <w:t>Калуга , 20</w:t>
            </w:r>
            <w:r w:rsidR="00675876">
              <w:rPr>
                <w:sz w:val="28"/>
                <w:szCs w:val="28"/>
              </w:rPr>
              <w:t>21</w:t>
            </w:r>
          </w:p>
        </w:tc>
      </w:tr>
    </w:tbl>
    <w:p w:rsidR="000B2D25" w:rsidRDefault="000B2D25"/>
    <w:p w:rsidR="008C5CA1" w:rsidRDefault="000B2D25" w:rsidP="00684F83">
      <w:pPr>
        <w:pStyle w:val="af"/>
        <w:ind w:firstLine="708"/>
        <w:jc w:val="both"/>
      </w:pPr>
      <w:r w:rsidRPr="006261C4">
        <w:br w:type="page"/>
      </w:r>
      <w:r w:rsidR="00920BA4">
        <w:rPr>
          <w:b/>
        </w:rPr>
        <w:lastRenderedPageBreak/>
        <w:t>Цель:</w:t>
      </w:r>
      <w:r w:rsidR="00F00A21" w:rsidRPr="00F00A21">
        <w:t xml:space="preserve"> </w:t>
      </w:r>
      <w:r w:rsidR="00F952F6" w:rsidRPr="00F952F6">
        <w:t>приобретение практических навыков и знаний по работе с перегрузкой операторов.</w:t>
      </w:r>
    </w:p>
    <w:p w:rsidR="00684F83" w:rsidRPr="00684F83" w:rsidRDefault="00684F83" w:rsidP="00684F83">
      <w:pPr>
        <w:pStyle w:val="af"/>
        <w:ind w:firstLine="708"/>
        <w:jc w:val="both"/>
      </w:pPr>
    </w:p>
    <w:p w:rsidR="00A877F0" w:rsidRDefault="00920BA4" w:rsidP="0035533F">
      <w:pPr>
        <w:jc w:val="both"/>
        <w:rPr>
          <w:b/>
          <w:sz w:val="28"/>
        </w:rPr>
      </w:pPr>
      <w:r>
        <w:rPr>
          <w:b/>
          <w:sz w:val="28"/>
        </w:rPr>
        <w:tab/>
        <w:t>Задачи:</w:t>
      </w:r>
    </w:p>
    <w:p w:rsidR="00681BFE" w:rsidRPr="00681BFE" w:rsidRDefault="00AF4BB0" w:rsidP="00AF4BB0">
      <w:pPr>
        <w:pStyle w:val="af1"/>
        <w:numPr>
          <w:ilvl w:val="0"/>
          <w:numId w:val="5"/>
        </w:numPr>
        <w:jc w:val="both"/>
        <w:rPr>
          <w:b/>
          <w:sz w:val="28"/>
        </w:rPr>
      </w:pPr>
      <w:r w:rsidRPr="00AF4BB0">
        <w:rPr>
          <w:sz w:val="28"/>
        </w:rPr>
        <w:t>Изучить понятия оператора и что</w:t>
      </w:r>
      <w:r w:rsidR="00681BFE">
        <w:rPr>
          <w:sz w:val="28"/>
        </w:rPr>
        <w:t xml:space="preserve"> он из себя представляет;</w:t>
      </w:r>
    </w:p>
    <w:p w:rsidR="008B2A05" w:rsidRPr="008B2A05" w:rsidRDefault="00AF4BB0" w:rsidP="00AF4BB0">
      <w:pPr>
        <w:pStyle w:val="af1"/>
        <w:numPr>
          <w:ilvl w:val="0"/>
          <w:numId w:val="5"/>
        </w:numPr>
        <w:jc w:val="both"/>
        <w:rPr>
          <w:b/>
          <w:sz w:val="28"/>
        </w:rPr>
      </w:pPr>
      <w:r w:rsidRPr="00AF4BB0">
        <w:rPr>
          <w:sz w:val="28"/>
        </w:rPr>
        <w:t>Выяснить виды и сп</w:t>
      </w:r>
      <w:r w:rsidR="008B2A05">
        <w:rPr>
          <w:sz w:val="28"/>
        </w:rPr>
        <w:t>особы перегрузки операторов;</w:t>
      </w:r>
    </w:p>
    <w:p w:rsidR="008B2A05" w:rsidRPr="008B2A05" w:rsidRDefault="00AF4BB0" w:rsidP="00AF4BB0">
      <w:pPr>
        <w:pStyle w:val="af1"/>
        <w:numPr>
          <w:ilvl w:val="0"/>
          <w:numId w:val="5"/>
        </w:numPr>
        <w:jc w:val="both"/>
        <w:rPr>
          <w:b/>
          <w:sz w:val="28"/>
        </w:rPr>
      </w:pPr>
      <w:r w:rsidRPr="00AF4BB0">
        <w:rPr>
          <w:sz w:val="28"/>
        </w:rPr>
        <w:t>Научиться применять перегр</w:t>
      </w:r>
      <w:r w:rsidR="008B2A05">
        <w:rPr>
          <w:sz w:val="28"/>
        </w:rPr>
        <w:t>узку операторов на практике;</w:t>
      </w:r>
    </w:p>
    <w:p w:rsidR="008B2A05" w:rsidRPr="008B2A05" w:rsidRDefault="00AF4BB0" w:rsidP="00AF4BB0">
      <w:pPr>
        <w:pStyle w:val="af1"/>
        <w:numPr>
          <w:ilvl w:val="0"/>
          <w:numId w:val="5"/>
        </w:numPr>
        <w:jc w:val="both"/>
        <w:rPr>
          <w:b/>
          <w:sz w:val="28"/>
        </w:rPr>
      </w:pPr>
      <w:r w:rsidRPr="00AF4BB0">
        <w:rPr>
          <w:sz w:val="28"/>
        </w:rPr>
        <w:t>Изучить методы и с</w:t>
      </w:r>
      <w:r w:rsidR="008B2A05">
        <w:rPr>
          <w:sz w:val="28"/>
        </w:rPr>
        <w:t>лучаи применения перегрузок;</w:t>
      </w:r>
    </w:p>
    <w:p w:rsidR="008B2A05" w:rsidRPr="008B2A05" w:rsidRDefault="00AF4BB0" w:rsidP="00AF4BB0">
      <w:pPr>
        <w:pStyle w:val="af1"/>
        <w:numPr>
          <w:ilvl w:val="0"/>
          <w:numId w:val="5"/>
        </w:numPr>
        <w:jc w:val="both"/>
        <w:rPr>
          <w:b/>
          <w:sz w:val="28"/>
        </w:rPr>
      </w:pPr>
      <w:r w:rsidRPr="00AF4BB0">
        <w:rPr>
          <w:sz w:val="28"/>
        </w:rPr>
        <w:t>Научиться соединять пользовате</w:t>
      </w:r>
      <w:r w:rsidR="00AB4449">
        <w:rPr>
          <w:sz w:val="28"/>
        </w:rPr>
        <w:t>льские объекты с потоками ввода/</w:t>
      </w:r>
      <w:r w:rsidRPr="00AF4BB0">
        <w:rPr>
          <w:sz w:val="28"/>
        </w:rPr>
        <w:t>вывод</w:t>
      </w:r>
      <w:r w:rsidR="008B2A05">
        <w:rPr>
          <w:sz w:val="28"/>
        </w:rPr>
        <w:t>а;</w:t>
      </w:r>
    </w:p>
    <w:p w:rsidR="00C60AD4" w:rsidRPr="00022532" w:rsidRDefault="00AF4BB0" w:rsidP="00AF4BB0">
      <w:pPr>
        <w:pStyle w:val="af1"/>
        <w:numPr>
          <w:ilvl w:val="0"/>
          <w:numId w:val="5"/>
        </w:numPr>
        <w:jc w:val="both"/>
        <w:rPr>
          <w:b/>
          <w:sz w:val="28"/>
        </w:rPr>
      </w:pPr>
      <w:r w:rsidRPr="00AF4BB0">
        <w:rPr>
          <w:sz w:val="28"/>
        </w:rPr>
        <w:t>Познакомиться с понятием функтора.</w:t>
      </w:r>
    </w:p>
    <w:p w:rsidR="00022532" w:rsidRPr="00022532" w:rsidRDefault="00022532" w:rsidP="00022532">
      <w:pPr>
        <w:jc w:val="both"/>
        <w:rPr>
          <w:b/>
          <w:sz w:val="28"/>
        </w:rPr>
      </w:pPr>
    </w:p>
    <w:p w:rsidR="00920BA4" w:rsidRDefault="00920BA4" w:rsidP="0035533F">
      <w:pPr>
        <w:jc w:val="center"/>
        <w:rPr>
          <w:b/>
          <w:sz w:val="28"/>
        </w:rPr>
      </w:pPr>
      <w:r>
        <w:rPr>
          <w:b/>
          <w:sz w:val="28"/>
        </w:rPr>
        <w:t>Вариант</w:t>
      </w:r>
      <w:r w:rsidR="00913879">
        <w:rPr>
          <w:b/>
          <w:sz w:val="28"/>
        </w:rPr>
        <w:t xml:space="preserve"> 8</w:t>
      </w:r>
    </w:p>
    <w:p w:rsidR="00920BA4" w:rsidRDefault="00920BA4" w:rsidP="0035533F">
      <w:pPr>
        <w:jc w:val="both"/>
        <w:rPr>
          <w:b/>
          <w:sz w:val="28"/>
        </w:rPr>
      </w:pPr>
    </w:p>
    <w:p w:rsidR="00463CA3" w:rsidRDefault="000E1A05" w:rsidP="003E5620">
      <w:pPr>
        <w:jc w:val="both"/>
        <w:rPr>
          <w:b/>
          <w:sz w:val="28"/>
        </w:rPr>
      </w:pPr>
      <w:r>
        <w:rPr>
          <w:b/>
          <w:sz w:val="28"/>
        </w:rPr>
        <w:tab/>
        <w:t>Задание</w:t>
      </w:r>
      <w:r w:rsidR="00463CA3">
        <w:rPr>
          <w:b/>
          <w:sz w:val="28"/>
        </w:rPr>
        <w:t>:</w:t>
      </w:r>
    </w:p>
    <w:p w:rsidR="00365B58" w:rsidRDefault="00365B58" w:rsidP="00365B58">
      <w:pPr>
        <w:ind w:firstLine="708"/>
        <w:jc w:val="both"/>
        <w:rPr>
          <w:sz w:val="28"/>
        </w:rPr>
      </w:pPr>
      <w:r w:rsidRPr="00365B58">
        <w:rPr>
          <w:b/>
          <w:sz w:val="28"/>
        </w:rPr>
        <w:t>Общая задача</w:t>
      </w:r>
    </w:p>
    <w:p w:rsidR="00DA0033" w:rsidRDefault="00365B58" w:rsidP="00365B58">
      <w:pPr>
        <w:ind w:firstLine="708"/>
        <w:jc w:val="both"/>
        <w:rPr>
          <w:sz w:val="28"/>
        </w:rPr>
      </w:pPr>
      <w:r w:rsidRPr="00365B58">
        <w:rPr>
          <w:sz w:val="28"/>
        </w:rPr>
        <w:t>Вам будет предложено написать программу – «Автоматизированная система диалога (чат бот)». Которая будет включать следующий функционал:</w:t>
      </w:r>
    </w:p>
    <w:p w:rsidR="009564BE" w:rsidRDefault="00B0739B" w:rsidP="009564BE">
      <w:pPr>
        <w:pStyle w:val="af1"/>
        <w:numPr>
          <w:ilvl w:val="0"/>
          <w:numId w:val="4"/>
        </w:numPr>
        <w:jc w:val="both"/>
        <w:rPr>
          <w:sz w:val="28"/>
        </w:rPr>
      </w:pPr>
      <w:r>
        <w:rPr>
          <w:sz w:val="28"/>
        </w:rPr>
        <w:t>Ведение базы пользователей</w:t>
      </w:r>
    </w:p>
    <w:p w:rsidR="009564BE" w:rsidRDefault="009564BE" w:rsidP="009564BE">
      <w:pPr>
        <w:pStyle w:val="af1"/>
        <w:numPr>
          <w:ilvl w:val="1"/>
          <w:numId w:val="4"/>
        </w:numPr>
        <w:jc w:val="both"/>
        <w:rPr>
          <w:sz w:val="28"/>
        </w:rPr>
      </w:pPr>
      <w:r w:rsidRPr="00DA0033">
        <w:rPr>
          <w:sz w:val="28"/>
        </w:rPr>
        <w:t>Создание / удаление / редактирова</w:t>
      </w:r>
      <w:r>
        <w:rPr>
          <w:sz w:val="28"/>
        </w:rPr>
        <w:t>ние записей</w:t>
      </w:r>
    </w:p>
    <w:p w:rsidR="009564BE" w:rsidRPr="009564BE" w:rsidRDefault="009564BE" w:rsidP="009564BE">
      <w:pPr>
        <w:pStyle w:val="af1"/>
        <w:numPr>
          <w:ilvl w:val="1"/>
          <w:numId w:val="4"/>
        </w:numPr>
        <w:jc w:val="both"/>
        <w:rPr>
          <w:sz w:val="28"/>
        </w:rPr>
      </w:pPr>
      <w:r>
        <w:rPr>
          <w:sz w:val="28"/>
        </w:rPr>
        <w:t>Сортировка / фильтрация</w:t>
      </w:r>
      <w:r w:rsidRPr="009564BE">
        <w:rPr>
          <w:sz w:val="28"/>
        </w:rPr>
        <w:t xml:space="preserve"> </w:t>
      </w:r>
    </w:p>
    <w:p w:rsidR="003F3A8C" w:rsidRDefault="009564BE" w:rsidP="009564BE">
      <w:pPr>
        <w:pStyle w:val="af1"/>
        <w:numPr>
          <w:ilvl w:val="0"/>
          <w:numId w:val="4"/>
        </w:numPr>
        <w:jc w:val="both"/>
        <w:rPr>
          <w:sz w:val="28"/>
        </w:rPr>
      </w:pPr>
      <w:r w:rsidRPr="009564BE">
        <w:rPr>
          <w:sz w:val="28"/>
        </w:rPr>
        <w:t>Ведение базы диалогов,</w:t>
      </w:r>
      <w:r w:rsidR="003F3A8C">
        <w:rPr>
          <w:sz w:val="28"/>
        </w:rPr>
        <w:t xml:space="preserve"> тем, интересов и напоминаний</w:t>
      </w:r>
    </w:p>
    <w:p w:rsidR="003F3A8C" w:rsidRDefault="003F3A8C" w:rsidP="009564BE">
      <w:pPr>
        <w:pStyle w:val="af1"/>
        <w:numPr>
          <w:ilvl w:val="0"/>
          <w:numId w:val="4"/>
        </w:numPr>
        <w:jc w:val="both"/>
        <w:rPr>
          <w:sz w:val="28"/>
        </w:rPr>
      </w:pPr>
      <w:r>
        <w:rPr>
          <w:sz w:val="28"/>
        </w:rPr>
        <w:t>Возможность авторизации</w:t>
      </w:r>
    </w:p>
    <w:p w:rsidR="009564BE" w:rsidRPr="009564BE" w:rsidRDefault="009564BE" w:rsidP="009564BE">
      <w:pPr>
        <w:pStyle w:val="af1"/>
        <w:numPr>
          <w:ilvl w:val="0"/>
          <w:numId w:val="4"/>
        </w:numPr>
        <w:jc w:val="both"/>
        <w:rPr>
          <w:sz w:val="28"/>
        </w:rPr>
      </w:pPr>
      <w:r w:rsidRPr="009564BE">
        <w:rPr>
          <w:sz w:val="28"/>
        </w:rPr>
        <w:t>Создание файлов-отчётов и сохранения состояния</w:t>
      </w:r>
    </w:p>
    <w:p w:rsidR="00365B58" w:rsidRPr="00365B58" w:rsidRDefault="00365B58" w:rsidP="00365B58">
      <w:pPr>
        <w:jc w:val="both"/>
        <w:rPr>
          <w:sz w:val="28"/>
        </w:rPr>
      </w:pPr>
    </w:p>
    <w:p w:rsidR="00797696" w:rsidRDefault="0048131C" w:rsidP="00EB7C89">
      <w:pPr>
        <w:ind w:firstLine="709"/>
        <w:jc w:val="both"/>
        <w:rPr>
          <w:sz w:val="28"/>
        </w:rPr>
      </w:pPr>
      <w:r>
        <w:rPr>
          <w:b/>
          <w:sz w:val="28"/>
        </w:rPr>
        <w:t>Индивидуальные задания</w:t>
      </w:r>
    </w:p>
    <w:p w:rsidR="00EB7C89" w:rsidRDefault="00365B58" w:rsidP="00EB7C89">
      <w:pPr>
        <w:ind w:firstLine="709"/>
        <w:jc w:val="both"/>
        <w:rPr>
          <w:sz w:val="28"/>
        </w:rPr>
      </w:pPr>
      <w:r w:rsidRPr="00A53A2F">
        <w:rPr>
          <w:i/>
          <w:sz w:val="28"/>
        </w:rPr>
        <w:t>Задача 1</w:t>
      </w:r>
    </w:p>
    <w:p w:rsidR="0039149C" w:rsidRDefault="00930589" w:rsidP="0039149C">
      <w:pPr>
        <w:ind w:firstLine="709"/>
        <w:jc w:val="both"/>
        <w:rPr>
          <w:sz w:val="28"/>
        </w:rPr>
      </w:pPr>
      <w:r w:rsidRPr="00930589">
        <w:rPr>
          <w:sz w:val="28"/>
        </w:rPr>
        <w:t>Добавьте в класс меню, который вы разрабатывали на прошлой Л/Р перегрузку оператора вывода (cout). Таким образом, при выполнении команды std::cout &lt;&lt; menu; - где menu – это объект класса Menu, меню выводилось на экран. Данная перегрузка оператора должна использовать встроенный метод вывода меню на экран.</w:t>
      </w:r>
    </w:p>
    <w:p w:rsidR="00930589" w:rsidRDefault="00930589" w:rsidP="0039149C">
      <w:pPr>
        <w:ind w:firstLine="709"/>
        <w:jc w:val="both"/>
        <w:rPr>
          <w:sz w:val="28"/>
        </w:rPr>
      </w:pPr>
    </w:p>
    <w:p w:rsidR="0039149C" w:rsidRDefault="0062127A" w:rsidP="0039149C">
      <w:pPr>
        <w:ind w:firstLine="709"/>
        <w:jc w:val="both"/>
        <w:rPr>
          <w:sz w:val="28"/>
        </w:rPr>
      </w:pPr>
      <w:r w:rsidRPr="001D1EF8">
        <w:rPr>
          <w:i/>
          <w:sz w:val="28"/>
        </w:rPr>
        <w:t>Задача 2</w:t>
      </w:r>
    </w:p>
    <w:p w:rsidR="0039149C" w:rsidRDefault="00B46DA1" w:rsidP="0039149C">
      <w:pPr>
        <w:ind w:firstLine="709"/>
        <w:jc w:val="both"/>
        <w:rPr>
          <w:sz w:val="28"/>
        </w:rPr>
      </w:pPr>
      <w:r w:rsidRPr="00B46DA1">
        <w:rPr>
          <w:sz w:val="28"/>
        </w:rPr>
        <w:t>Добавьте в свой класс меню перегрузку оператора cin, таким образом, чтобы при использовании команды: std::cin &gt;&gt; menu, где menu – это объект вашего класса меню, меню выполняло считывание пользовательского ввода. Данная перегрузка оператора должна использовать встроенный метод считывания пользовательского ввода.</w:t>
      </w:r>
    </w:p>
    <w:p w:rsidR="003125E8" w:rsidRDefault="003125E8" w:rsidP="0039149C">
      <w:pPr>
        <w:ind w:firstLine="709"/>
        <w:jc w:val="both"/>
        <w:rPr>
          <w:sz w:val="28"/>
        </w:rPr>
      </w:pPr>
    </w:p>
    <w:p w:rsidR="0039149C" w:rsidRDefault="006F5CFF" w:rsidP="0039149C">
      <w:pPr>
        <w:ind w:firstLine="709"/>
        <w:jc w:val="both"/>
        <w:rPr>
          <w:sz w:val="28"/>
        </w:rPr>
      </w:pPr>
      <w:r w:rsidRPr="006F5CFF">
        <w:rPr>
          <w:i/>
          <w:sz w:val="28"/>
        </w:rPr>
        <w:t>Задача 3</w:t>
      </w:r>
    </w:p>
    <w:p w:rsidR="003125E8" w:rsidRDefault="003125E8" w:rsidP="00505887">
      <w:pPr>
        <w:ind w:firstLine="709"/>
        <w:jc w:val="both"/>
        <w:rPr>
          <w:sz w:val="28"/>
        </w:rPr>
      </w:pPr>
      <w:r w:rsidRPr="003125E8">
        <w:rPr>
          <w:sz w:val="28"/>
        </w:rPr>
        <w:t>Создайте классы – сущности данных вашей программы: пользователь, диалог, тема, интерес, напоминание. Для класса: пользователь создайте общий класс родитель – человек и унаследуйтесь от него. У каждой сущности должно быть поле уникального идентификатора – id, которое представлять из себя тип: date, либо unsigned long int, а также дата создания.</w:t>
      </w:r>
    </w:p>
    <w:p w:rsidR="0070156A" w:rsidRDefault="002B0760" w:rsidP="0070156A">
      <w:pPr>
        <w:ind w:firstLine="709"/>
        <w:jc w:val="both"/>
        <w:rPr>
          <w:sz w:val="28"/>
        </w:rPr>
      </w:pPr>
      <w:r w:rsidRPr="002B0760">
        <w:rPr>
          <w:i/>
          <w:sz w:val="28"/>
        </w:rPr>
        <w:lastRenderedPageBreak/>
        <w:t>Задача 4</w:t>
      </w:r>
    </w:p>
    <w:p w:rsidR="007354F9" w:rsidRDefault="007354F9" w:rsidP="007354F9">
      <w:pPr>
        <w:ind w:firstLine="708"/>
        <w:jc w:val="both"/>
        <w:rPr>
          <w:sz w:val="28"/>
        </w:rPr>
      </w:pPr>
      <w:r w:rsidRPr="007354F9">
        <w:rPr>
          <w:sz w:val="28"/>
        </w:rPr>
        <w:t>В отдельном файле функций – app.cpp (app.h) создайте функции сортировки, фильтрации, удаления, добавления и редактирования сущностей данных (пользователь, диалог, тема, интерес, напоминание). Для этих функций будет создан интерфейс, который принимает массив нужных объектов (пользователи, напоминания, темы и т д) и редактирует его (либо сортирует записи, либо добавляет новые, либо редактирует нужную, либо удаляет заданную). Для функций фильтрации данных интерфейс будет принимать константный массив объектов и возвращать новый массив с отфильтрованными данными (придумайте, как можно возвращать вмес</w:t>
      </w:r>
      <w:r>
        <w:rPr>
          <w:sz w:val="28"/>
        </w:rPr>
        <w:t>те с этим массивом его размер).</w:t>
      </w:r>
    </w:p>
    <w:p w:rsidR="007354F9" w:rsidRPr="00365B58" w:rsidRDefault="007354F9" w:rsidP="007354F9">
      <w:pPr>
        <w:ind w:firstLine="708"/>
        <w:jc w:val="both"/>
        <w:rPr>
          <w:sz w:val="28"/>
        </w:rPr>
      </w:pPr>
    </w:p>
    <w:p w:rsidR="00AF47B0" w:rsidRPr="00AF47B0" w:rsidRDefault="00365B58" w:rsidP="00AF47B0">
      <w:pPr>
        <w:ind w:firstLine="708"/>
        <w:jc w:val="both"/>
        <w:rPr>
          <w:i/>
          <w:sz w:val="28"/>
        </w:rPr>
      </w:pPr>
      <w:r w:rsidRPr="00AF47B0">
        <w:rPr>
          <w:i/>
          <w:sz w:val="28"/>
        </w:rPr>
        <w:t>Задача 5</w:t>
      </w:r>
    </w:p>
    <w:p w:rsidR="00365B58" w:rsidRDefault="00D371B0" w:rsidP="00D371B0">
      <w:pPr>
        <w:ind w:firstLine="708"/>
        <w:jc w:val="both"/>
        <w:rPr>
          <w:sz w:val="28"/>
        </w:rPr>
      </w:pPr>
      <w:r w:rsidRPr="00D371B0">
        <w:rPr>
          <w:sz w:val="28"/>
        </w:rPr>
        <w:t>Отдельно создайте функции добавления соответствующих записей (пользова</w:t>
      </w:r>
      <w:r>
        <w:rPr>
          <w:sz w:val="28"/>
        </w:rPr>
        <w:t>тель, напоминания, темы и т д).</w:t>
      </w:r>
    </w:p>
    <w:p w:rsidR="00D371B0" w:rsidRPr="00365B58" w:rsidRDefault="00D371B0" w:rsidP="00D371B0">
      <w:pPr>
        <w:ind w:firstLine="708"/>
        <w:jc w:val="both"/>
        <w:rPr>
          <w:sz w:val="28"/>
        </w:rPr>
      </w:pPr>
    </w:p>
    <w:p w:rsidR="006F08F2" w:rsidRPr="006F08F2" w:rsidRDefault="006F08F2" w:rsidP="006F08F2">
      <w:pPr>
        <w:ind w:firstLine="708"/>
        <w:jc w:val="both"/>
        <w:rPr>
          <w:i/>
          <w:sz w:val="28"/>
        </w:rPr>
      </w:pPr>
      <w:r w:rsidRPr="006F08F2">
        <w:rPr>
          <w:i/>
          <w:sz w:val="28"/>
        </w:rPr>
        <w:t>Задача 6</w:t>
      </w:r>
    </w:p>
    <w:p w:rsidR="0085545C" w:rsidRDefault="00853A4A" w:rsidP="00526906">
      <w:pPr>
        <w:ind w:firstLine="708"/>
        <w:jc w:val="both"/>
        <w:rPr>
          <w:sz w:val="28"/>
        </w:rPr>
      </w:pPr>
      <w:r w:rsidRPr="00853A4A">
        <w:rPr>
          <w:sz w:val="28"/>
        </w:rPr>
        <w:t xml:space="preserve">Соедините созданные функции и модели данных в созданном меню и протестируйте прототип вашей программы. Устраните выявленные ошибки. На данном этапе ваша программа должна уметь: добавлять пользователя / диалог / темы / напоминание / интерес. Редактировать эти записи, удалять, сортировать по заданному полю и фильтровать по заданному полю. Все сущности программы – пока не должны быть жёстко связаны между собой. </w:t>
      </w:r>
    </w:p>
    <w:p w:rsidR="00526906" w:rsidRPr="00662371" w:rsidRDefault="00526906" w:rsidP="00526906">
      <w:pPr>
        <w:ind w:firstLine="708"/>
        <w:jc w:val="both"/>
        <w:rPr>
          <w:sz w:val="28"/>
        </w:rPr>
      </w:pPr>
    </w:p>
    <w:p w:rsidR="00C712A1" w:rsidRDefault="008805C6" w:rsidP="008C6395">
      <w:pPr>
        <w:jc w:val="both"/>
        <w:rPr>
          <w:b/>
          <w:sz w:val="28"/>
        </w:rPr>
      </w:pPr>
      <w:r>
        <w:rPr>
          <w:b/>
          <w:sz w:val="28"/>
        </w:rPr>
        <w:tab/>
      </w:r>
      <w:r>
        <w:rPr>
          <w:b/>
          <w:sz w:val="28"/>
          <w:lang w:val="en-US"/>
        </w:rPr>
        <w:t>UML</w:t>
      </w:r>
      <w:r w:rsidRPr="00B6601D">
        <w:rPr>
          <w:b/>
          <w:sz w:val="28"/>
        </w:rPr>
        <w:t>-диаграмма классов</w:t>
      </w:r>
      <w:r w:rsidR="00463CA3">
        <w:rPr>
          <w:b/>
          <w:sz w:val="28"/>
        </w:rPr>
        <w:t>:</w:t>
      </w:r>
    </w:p>
    <w:p w:rsidR="008C6395" w:rsidRDefault="008C6395" w:rsidP="008C6395">
      <w:pPr>
        <w:jc w:val="both"/>
        <w:rPr>
          <w:sz w:val="28"/>
        </w:rPr>
      </w:pPr>
    </w:p>
    <w:p w:rsidR="00737F97" w:rsidRDefault="00B97E50" w:rsidP="00546D99">
      <w:pPr>
        <w:jc w:val="center"/>
      </w:pPr>
      <w:r>
        <w:object w:dxaOrig="9156" w:dyaOrig="57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7.8pt;height:287.4pt" o:ole="">
            <v:imagedata r:id="rId9" o:title=""/>
          </v:shape>
          <o:OLEObject Type="Embed" ProgID="Visio.Drawing.15" ShapeID="_x0000_i1027" DrawAspect="Content" ObjectID="_1678732835" r:id="rId10"/>
        </w:object>
      </w:r>
    </w:p>
    <w:p w:rsidR="00934F34" w:rsidRPr="009F7009" w:rsidRDefault="00684F83" w:rsidP="009F7009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Pr="00E7485B">
        <w:rPr>
          <w:b/>
          <w:i w:val="0"/>
          <w:color w:val="auto"/>
          <w:sz w:val="24"/>
        </w:rPr>
        <w:fldChar w:fldCharType="begin"/>
      </w:r>
      <w:r w:rsidRPr="00E7485B">
        <w:rPr>
          <w:b/>
          <w:i w:val="0"/>
          <w:color w:val="auto"/>
          <w:sz w:val="24"/>
        </w:rPr>
        <w:instrText xml:space="preserve"> SEQ Рисунок \* ARABIC </w:instrText>
      </w:r>
      <w:r w:rsidRPr="00E7485B">
        <w:rPr>
          <w:b/>
          <w:i w:val="0"/>
          <w:color w:val="auto"/>
          <w:sz w:val="24"/>
        </w:rPr>
        <w:fldChar w:fldCharType="separate"/>
      </w:r>
      <w:r w:rsidR="00911818">
        <w:rPr>
          <w:b/>
          <w:i w:val="0"/>
          <w:noProof/>
          <w:color w:val="auto"/>
          <w:sz w:val="24"/>
        </w:rPr>
        <w:t>1</w:t>
      </w:r>
      <w:r w:rsidRPr="00E7485B">
        <w:rPr>
          <w:b/>
          <w:i w:val="0"/>
          <w:color w:val="auto"/>
          <w:sz w:val="24"/>
        </w:rPr>
        <w:fldChar w:fldCharType="end"/>
      </w:r>
      <w:r w:rsidRPr="00E7485B">
        <w:rPr>
          <w:b/>
          <w:i w:val="0"/>
          <w:color w:val="auto"/>
          <w:sz w:val="24"/>
        </w:rPr>
        <w:t>.</w:t>
      </w:r>
      <w:r w:rsidR="006440B6">
        <w:rPr>
          <w:b/>
          <w:i w:val="0"/>
          <w:color w:val="auto"/>
          <w:sz w:val="24"/>
        </w:rPr>
        <w:t>1</w:t>
      </w:r>
      <w:r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  <w:lang w:val="en-US"/>
        </w:rPr>
        <w:t>UML-</w:t>
      </w:r>
      <w:r>
        <w:rPr>
          <w:i w:val="0"/>
          <w:color w:val="auto"/>
          <w:sz w:val="24"/>
        </w:rPr>
        <w:t>диаграмма классов</w:t>
      </w:r>
    </w:p>
    <w:p w:rsidR="000D30E7" w:rsidRDefault="0092061F" w:rsidP="000D30E7">
      <w:pPr>
        <w:jc w:val="center"/>
      </w:pPr>
      <w:r>
        <w:object w:dxaOrig="9227" w:dyaOrig="14160">
          <v:shape id="_x0000_i1025" type="#_x0000_t75" style="width:461.4pt;height:708pt" o:ole="">
            <v:imagedata r:id="rId11" o:title=""/>
          </v:shape>
          <o:OLEObject Type="Embed" ProgID="Visio.Drawing.15" ShapeID="_x0000_i1025" DrawAspect="Content" ObjectID="_1678732836" r:id="rId12"/>
        </w:object>
      </w:r>
    </w:p>
    <w:p w:rsidR="0092061F" w:rsidRPr="00435DE8" w:rsidRDefault="009F7009" w:rsidP="00435DE8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Pr="00E7485B">
        <w:rPr>
          <w:b/>
          <w:i w:val="0"/>
          <w:color w:val="auto"/>
          <w:sz w:val="24"/>
        </w:rPr>
        <w:fldChar w:fldCharType="begin"/>
      </w:r>
      <w:r w:rsidRPr="00E7485B">
        <w:rPr>
          <w:b/>
          <w:i w:val="0"/>
          <w:color w:val="auto"/>
          <w:sz w:val="24"/>
        </w:rPr>
        <w:instrText xml:space="preserve"> SEQ Рисунок \* ARABIC </w:instrText>
      </w:r>
      <w:r w:rsidRPr="00E7485B">
        <w:rPr>
          <w:b/>
          <w:i w:val="0"/>
          <w:color w:val="auto"/>
          <w:sz w:val="24"/>
        </w:rPr>
        <w:fldChar w:fldCharType="separate"/>
      </w:r>
      <w:r w:rsidR="00911818">
        <w:rPr>
          <w:b/>
          <w:i w:val="0"/>
          <w:noProof/>
          <w:color w:val="auto"/>
          <w:sz w:val="24"/>
        </w:rPr>
        <w:t>2</w:t>
      </w:r>
      <w:r w:rsidRPr="00E7485B">
        <w:rPr>
          <w:b/>
          <w:i w:val="0"/>
          <w:color w:val="auto"/>
          <w:sz w:val="24"/>
        </w:rPr>
        <w:fldChar w:fldCharType="end"/>
      </w:r>
      <w:r w:rsidRPr="00E7485B">
        <w:rPr>
          <w:b/>
          <w:i w:val="0"/>
          <w:color w:val="auto"/>
          <w:sz w:val="24"/>
        </w:rPr>
        <w:t>.</w:t>
      </w:r>
      <w:r>
        <w:rPr>
          <w:b/>
          <w:i w:val="0"/>
          <w:color w:val="auto"/>
          <w:sz w:val="24"/>
        </w:rPr>
        <w:t>2.</w:t>
      </w:r>
      <w:r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  <w:lang w:val="en-US"/>
        </w:rPr>
        <w:t>UML-</w:t>
      </w:r>
      <w:r>
        <w:rPr>
          <w:i w:val="0"/>
          <w:color w:val="auto"/>
          <w:sz w:val="24"/>
        </w:rPr>
        <w:t>диаграмма классов</w:t>
      </w:r>
    </w:p>
    <w:p w:rsidR="0092061F" w:rsidRDefault="0038674E" w:rsidP="000D30E7">
      <w:pPr>
        <w:jc w:val="center"/>
      </w:pPr>
      <w:r>
        <w:object w:dxaOrig="9408" w:dyaOrig="10824">
          <v:shape id="_x0000_i1026" type="#_x0000_t75" style="width:470.4pt;height:541.2pt" o:ole="">
            <v:imagedata r:id="rId13" o:title=""/>
          </v:shape>
          <o:OLEObject Type="Embed" ProgID="Visio.Drawing.15" ShapeID="_x0000_i1026" DrawAspect="Content" ObjectID="_1678732837" r:id="rId14"/>
        </w:object>
      </w:r>
    </w:p>
    <w:p w:rsidR="00525182" w:rsidRDefault="005831D9" w:rsidP="00291980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Pr="00E7485B">
        <w:rPr>
          <w:b/>
          <w:i w:val="0"/>
          <w:color w:val="auto"/>
          <w:sz w:val="24"/>
        </w:rPr>
        <w:fldChar w:fldCharType="begin"/>
      </w:r>
      <w:r w:rsidRPr="00E7485B">
        <w:rPr>
          <w:b/>
          <w:i w:val="0"/>
          <w:color w:val="auto"/>
          <w:sz w:val="24"/>
        </w:rPr>
        <w:instrText xml:space="preserve"> SEQ Рисунок \* ARABIC </w:instrText>
      </w:r>
      <w:r w:rsidRPr="00E7485B">
        <w:rPr>
          <w:b/>
          <w:i w:val="0"/>
          <w:color w:val="auto"/>
          <w:sz w:val="24"/>
        </w:rPr>
        <w:fldChar w:fldCharType="separate"/>
      </w:r>
      <w:r w:rsidR="00911818">
        <w:rPr>
          <w:b/>
          <w:i w:val="0"/>
          <w:noProof/>
          <w:color w:val="auto"/>
          <w:sz w:val="24"/>
        </w:rPr>
        <w:t>3</w:t>
      </w:r>
      <w:r w:rsidRPr="00E7485B">
        <w:rPr>
          <w:b/>
          <w:i w:val="0"/>
          <w:color w:val="auto"/>
          <w:sz w:val="24"/>
        </w:rPr>
        <w:fldChar w:fldCharType="end"/>
      </w:r>
      <w:r w:rsidRPr="00E7485B">
        <w:rPr>
          <w:b/>
          <w:i w:val="0"/>
          <w:color w:val="auto"/>
          <w:sz w:val="24"/>
        </w:rPr>
        <w:t>.</w:t>
      </w:r>
      <w:r>
        <w:rPr>
          <w:b/>
          <w:i w:val="0"/>
          <w:color w:val="auto"/>
          <w:sz w:val="24"/>
        </w:rPr>
        <w:t>3.</w:t>
      </w:r>
      <w:r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  <w:lang w:val="en-US"/>
        </w:rPr>
        <w:t>UML-</w:t>
      </w:r>
      <w:r>
        <w:rPr>
          <w:i w:val="0"/>
          <w:color w:val="auto"/>
          <w:sz w:val="24"/>
        </w:rPr>
        <w:t>диаграмма классов</w:t>
      </w:r>
    </w:p>
    <w:p w:rsidR="00291980" w:rsidRDefault="00291980" w:rsidP="00291980"/>
    <w:p w:rsidR="00C45930" w:rsidRPr="005A3B5D" w:rsidRDefault="00C45930" w:rsidP="00C45930">
      <w:pPr>
        <w:ind w:firstLine="708"/>
        <w:rPr>
          <w:b/>
        </w:rPr>
      </w:pPr>
      <w:r w:rsidRPr="005A3B5D">
        <w:rPr>
          <w:b/>
        </w:rPr>
        <w:t>Листинг:</w:t>
      </w:r>
    </w:p>
    <w:p w:rsidR="00F723D4" w:rsidRPr="005A3B5D" w:rsidRDefault="00F723D4" w:rsidP="00C45930">
      <w:pPr>
        <w:ind w:firstLine="708"/>
        <w:sectPr w:rsidR="00F723D4" w:rsidRPr="005A3B5D" w:rsidSect="00E5028C">
          <w:footerReference w:type="default" r:id="rId15"/>
          <w:footerReference w:type="first" r:id="rId16"/>
          <w:pgSz w:w="11906" w:h="16838"/>
          <w:pgMar w:top="567" w:right="567" w:bottom="567" w:left="1701" w:header="709" w:footer="709" w:gutter="0"/>
          <w:cols w:space="708"/>
          <w:titlePg/>
          <w:docGrid w:linePitch="360"/>
        </w:sectPr>
      </w:pPr>
    </w:p>
    <w:p w:rsidR="00683F9C" w:rsidRPr="005A3B5D" w:rsidRDefault="00683F9C" w:rsidP="00683F9C">
      <w:pPr>
        <w:ind w:firstLine="708"/>
        <w:rPr>
          <w:b/>
          <w:lang w:val="en-US"/>
        </w:rPr>
      </w:pPr>
      <w:r w:rsidRPr="005A3B5D">
        <w:rPr>
          <w:b/>
          <w:lang w:val="en-US"/>
        </w:rPr>
        <w:t>Constants.h</w:t>
      </w:r>
    </w:p>
    <w:p w:rsidR="00E976FA" w:rsidRPr="005A3B5D" w:rsidRDefault="00E976FA" w:rsidP="00E976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976FA" w:rsidRPr="005A3B5D" w:rsidRDefault="00E976FA" w:rsidP="00E976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fndef CONSTANTS_H</w:t>
      </w:r>
    </w:p>
    <w:p w:rsidR="00E976FA" w:rsidRPr="005A3B5D" w:rsidRDefault="00E976FA" w:rsidP="00E976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define CONSTANTS_H</w:t>
      </w:r>
    </w:p>
    <w:p w:rsidR="00E976FA" w:rsidRPr="005A3B5D" w:rsidRDefault="00E976FA" w:rsidP="00E976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976FA" w:rsidRPr="005A3B5D" w:rsidRDefault="00E976FA" w:rsidP="00E976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E976FA" w:rsidRPr="005A3B5D" w:rsidRDefault="00E976FA" w:rsidP="00E976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{</w:t>
      </w:r>
    </w:p>
    <w:p w:rsidR="00E976FA" w:rsidRPr="005A3B5D" w:rsidRDefault="00E976FA" w:rsidP="00E976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extern const int LENGTH_OF_FIELD;</w:t>
      </w:r>
    </w:p>
    <w:p w:rsidR="00E976FA" w:rsidRPr="005A3B5D" w:rsidRDefault="00E976FA" w:rsidP="00E976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extern const int MAXIMUM_NUMBER_OF_DIGITS_IN_ID;</w:t>
      </w:r>
    </w:p>
    <w:p w:rsidR="00E976FA" w:rsidRPr="005A3B5D" w:rsidRDefault="00E976FA" w:rsidP="00E976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}</w:t>
      </w:r>
    </w:p>
    <w:p w:rsidR="00E976FA" w:rsidRPr="005A3B5D" w:rsidRDefault="00E976FA" w:rsidP="00E976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83F9C" w:rsidRPr="005A3B5D" w:rsidRDefault="00E976FA" w:rsidP="00E976FA">
      <w:pPr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endif // !CONSTANTS_H</w:t>
      </w:r>
    </w:p>
    <w:p w:rsidR="00824028" w:rsidRPr="005A3B5D" w:rsidRDefault="00824028" w:rsidP="00E976FA">
      <w:pPr>
        <w:rPr>
          <w:rFonts w:ascii="Courier New" w:hAnsi="Courier New" w:cs="Courier New"/>
          <w:b/>
          <w:lang w:val="en-US"/>
        </w:rPr>
      </w:pPr>
    </w:p>
    <w:p w:rsidR="00683F9C" w:rsidRPr="005A3B5D" w:rsidRDefault="00683F9C" w:rsidP="00683F9C">
      <w:pPr>
        <w:ind w:firstLine="708"/>
        <w:rPr>
          <w:b/>
          <w:lang w:val="en-US"/>
        </w:rPr>
      </w:pPr>
      <w:r w:rsidRPr="005A3B5D">
        <w:rPr>
          <w:b/>
          <w:lang w:val="en-US"/>
        </w:rPr>
        <w:t>Constants.cpp</w:t>
      </w:r>
    </w:p>
    <w:p w:rsidR="009D0F1E" w:rsidRPr="005A3B5D" w:rsidRDefault="009D0F1E" w:rsidP="009D0F1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9D0F1E" w:rsidRPr="005A3B5D" w:rsidRDefault="009D0F1E" w:rsidP="009D0F1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nclude "Constants.h"</w:t>
      </w:r>
    </w:p>
    <w:p w:rsidR="009D0F1E" w:rsidRPr="005A3B5D" w:rsidRDefault="009D0F1E" w:rsidP="009D0F1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9D0F1E" w:rsidRPr="005A3B5D" w:rsidRDefault="009D0F1E" w:rsidP="009D0F1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lastRenderedPageBreak/>
        <w:t>const int KMK::LENGTH_OF_FIELD = 255;</w:t>
      </w:r>
    </w:p>
    <w:p w:rsidR="009D0F1E" w:rsidRPr="005A3B5D" w:rsidRDefault="009D0F1E" w:rsidP="009D0F1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83F9C" w:rsidRPr="005A3B5D" w:rsidRDefault="009D0F1E" w:rsidP="009D0F1E">
      <w:pPr>
        <w:ind w:firstLine="708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const int KMK::MAXIMUM_NUMBER_OF_DIGITS_IN_ID = 10;</w:t>
      </w:r>
    </w:p>
    <w:p w:rsidR="009C3043" w:rsidRPr="005A3B5D" w:rsidRDefault="009C3043" w:rsidP="009D0F1E">
      <w:pPr>
        <w:ind w:firstLine="708"/>
        <w:rPr>
          <w:rFonts w:ascii="Courier New" w:hAnsi="Courier New" w:cs="Courier New"/>
          <w:b/>
          <w:lang w:val="en-US"/>
        </w:rPr>
      </w:pPr>
    </w:p>
    <w:p w:rsidR="00C41C46" w:rsidRPr="005A3B5D" w:rsidRDefault="00C41C46" w:rsidP="00C41C46">
      <w:pPr>
        <w:ind w:firstLine="708"/>
        <w:rPr>
          <w:b/>
          <w:lang w:val="en-US"/>
        </w:rPr>
      </w:pPr>
      <w:r w:rsidRPr="005A3B5D">
        <w:rPr>
          <w:b/>
          <w:lang w:val="en-US"/>
        </w:rPr>
        <w:t>TypeDefinitions.h</w:t>
      </w:r>
    </w:p>
    <w:p w:rsidR="008006D5" w:rsidRPr="005A3B5D" w:rsidRDefault="008006D5" w:rsidP="008006D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8006D5" w:rsidRPr="005A3B5D" w:rsidRDefault="008006D5" w:rsidP="008006D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fndef TYPE_DEFINITIONS</w:t>
      </w:r>
    </w:p>
    <w:p w:rsidR="008006D5" w:rsidRPr="005A3B5D" w:rsidRDefault="008006D5" w:rsidP="008006D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define TYPE_DEFINITIONS_H</w:t>
      </w:r>
    </w:p>
    <w:p w:rsidR="008006D5" w:rsidRPr="005A3B5D" w:rsidRDefault="008006D5" w:rsidP="008006D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8006D5" w:rsidRPr="005A3B5D" w:rsidRDefault="008006D5" w:rsidP="008006D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8006D5" w:rsidRPr="005A3B5D" w:rsidRDefault="008006D5" w:rsidP="008006D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 xml:space="preserve">{ </w:t>
      </w:r>
    </w:p>
    <w:p w:rsidR="008006D5" w:rsidRPr="005A3B5D" w:rsidRDefault="008006D5" w:rsidP="008006D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typedef unsigned long int Id;</w:t>
      </w:r>
    </w:p>
    <w:p w:rsidR="008006D5" w:rsidRPr="005A3B5D" w:rsidRDefault="008006D5" w:rsidP="008006D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typedef unsigned short int Iteration;</w:t>
      </w:r>
    </w:p>
    <w:p w:rsidR="008006D5" w:rsidRPr="005A3B5D" w:rsidRDefault="008006D5" w:rsidP="008006D5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eastAsia="en-US"/>
        </w:rPr>
        <w:t>}</w:t>
      </w:r>
    </w:p>
    <w:p w:rsidR="008006D5" w:rsidRPr="005A3B5D" w:rsidRDefault="008006D5" w:rsidP="008006D5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8006D5" w:rsidRPr="005A3B5D" w:rsidRDefault="008006D5" w:rsidP="008006D5">
      <w:pPr>
        <w:ind w:firstLine="708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eastAsia="en-US"/>
        </w:rPr>
        <w:t>#endif // !TYPE_DEFINITIONS</w:t>
      </w:r>
    </w:p>
    <w:p w:rsidR="008006D5" w:rsidRPr="005A3B5D" w:rsidRDefault="008006D5" w:rsidP="008006D5">
      <w:pPr>
        <w:ind w:firstLine="708"/>
        <w:rPr>
          <w:rFonts w:ascii="Courier New" w:hAnsi="Courier New" w:cs="Courier New"/>
          <w:b/>
          <w:lang w:val="en-US"/>
        </w:rPr>
      </w:pPr>
    </w:p>
    <w:p w:rsidR="00F723D4" w:rsidRPr="005A3B5D" w:rsidRDefault="00440701" w:rsidP="00D12ACA">
      <w:pPr>
        <w:ind w:firstLine="708"/>
        <w:rPr>
          <w:b/>
          <w:lang w:val="en-US"/>
        </w:rPr>
      </w:pPr>
      <w:r w:rsidRPr="005A3B5D">
        <w:rPr>
          <w:b/>
          <w:lang w:val="en-US"/>
        </w:rPr>
        <w:t>Entity.h</w:t>
      </w:r>
    </w:p>
    <w:p w:rsidR="00D12ACA" w:rsidRPr="005A3B5D" w:rsidRDefault="00D12ACA" w:rsidP="00F723D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723D4" w:rsidRPr="005A3B5D" w:rsidRDefault="00F723D4" w:rsidP="00F723D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fndef ENTITY_H</w:t>
      </w:r>
    </w:p>
    <w:p w:rsidR="00F723D4" w:rsidRPr="005A3B5D" w:rsidRDefault="00F723D4" w:rsidP="00F723D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define ENTITY_H</w:t>
      </w:r>
    </w:p>
    <w:p w:rsidR="00F723D4" w:rsidRPr="005A3B5D" w:rsidRDefault="00F723D4" w:rsidP="00F723D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nclude "TypeDefinitions.h"</w:t>
      </w:r>
    </w:p>
    <w:p w:rsidR="00F723D4" w:rsidRPr="005A3B5D" w:rsidRDefault="00F723D4" w:rsidP="00F723D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723D4" w:rsidRPr="005A3B5D" w:rsidRDefault="00F723D4" w:rsidP="00F723D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F723D4" w:rsidRPr="005A3B5D" w:rsidRDefault="00F723D4" w:rsidP="00F723D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{</w:t>
      </w:r>
    </w:p>
    <w:p w:rsidR="00F723D4" w:rsidRPr="005A3B5D" w:rsidRDefault="00F723D4" w:rsidP="00F723D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class Entity</w:t>
      </w:r>
    </w:p>
    <w:p w:rsidR="00F723D4" w:rsidRPr="005A3B5D" w:rsidRDefault="00F723D4" w:rsidP="00F723D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F723D4" w:rsidRPr="005A3B5D" w:rsidRDefault="00F723D4" w:rsidP="00F723D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public:</w:t>
      </w:r>
    </w:p>
    <w:p w:rsidR="00F723D4" w:rsidRPr="005A3B5D" w:rsidRDefault="00F723D4" w:rsidP="00F723D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struct Date</w:t>
      </w:r>
    </w:p>
    <w:p w:rsidR="00F723D4" w:rsidRPr="005A3B5D" w:rsidRDefault="00F723D4" w:rsidP="00F723D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F723D4" w:rsidRPr="005A3B5D" w:rsidRDefault="00F723D4" w:rsidP="00F723D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unsigned short day{};</w:t>
      </w:r>
    </w:p>
    <w:p w:rsidR="00F723D4" w:rsidRPr="005A3B5D" w:rsidRDefault="00F723D4" w:rsidP="00F723D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unsigned short month{};</w:t>
      </w:r>
    </w:p>
    <w:p w:rsidR="00F723D4" w:rsidRPr="005A3B5D" w:rsidRDefault="00F723D4" w:rsidP="00F723D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unsigned short year{};</w:t>
      </w:r>
    </w:p>
    <w:p w:rsidR="00F723D4" w:rsidRPr="005A3B5D" w:rsidRDefault="00F723D4" w:rsidP="00F723D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};</w:t>
      </w:r>
    </w:p>
    <w:p w:rsidR="00F723D4" w:rsidRPr="005A3B5D" w:rsidRDefault="00F723D4" w:rsidP="00F723D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723D4" w:rsidRPr="005A3B5D" w:rsidRDefault="00F723D4" w:rsidP="00F723D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Entity(Id id, Date date);</w:t>
      </w:r>
    </w:p>
    <w:p w:rsidR="00F723D4" w:rsidRPr="005A3B5D" w:rsidRDefault="00F723D4" w:rsidP="00F723D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723D4" w:rsidRPr="005A3B5D" w:rsidRDefault="00F723D4" w:rsidP="00F723D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Id GetId();</w:t>
      </w:r>
    </w:p>
    <w:p w:rsidR="00F723D4" w:rsidRPr="005A3B5D" w:rsidRDefault="00F723D4" w:rsidP="00F723D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Date GetDate();</w:t>
      </w:r>
    </w:p>
    <w:p w:rsidR="00F723D4" w:rsidRPr="005A3B5D" w:rsidRDefault="00F723D4" w:rsidP="00F723D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723D4" w:rsidRPr="005A3B5D" w:rsidRDefault="00F723D4" w:rsidP="00F723D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void SetId(Id id);</w:t>
      </w:r>
    </w:p>
    <w:p w:rsidR="00F723D4" w:rsidRPr="005A3B5D" w:rsidRDefault="00F723D4" w:rsidP="00F723D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void SetDate(Date date);</w:t>
      </w:r>
    </w:p>
    <w:p w:rsidR="00F723D4" w:rsidRPr="005A3B5D" w:rsidRDefault="00F723D4" w:rsidP="00F723D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723D4" w:rsidRPr="005A3B5D" w:rsidRDefault="00F723D4" w:rsidP="00F723D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private:</w:t>
      </w:r>
    </w:p>
    <w:p w:rsidR="00F723D4" w:rsidRPr="005A3B5D" w:rsidRDefault="00F723D4" w:rsidP="00F723D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Id m_id{};</w:t>
      </w:r>
    </w:p>
    <w:p w:rsidR="00F723D4" w:rsidRPr="005A3B5D" w:rsidRDefault="00F723D4" w:rsidP="00F723D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Date m_date{};</w:t>
      </w:r>
    </w:p>
    <w:p w:rsidR="00F723D4" w:rsidRPr="005A3B5D" w:rsidRDefault="00F723D4" w:rsidP="00F723D4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eastAsia="en-US"/>
        </w:rPr>
        <w:t>};</w:t>
      </w:r>
    </w:p>
    <w:p w:rsidR="00F723D4" w:rsidRPr="005A3B5D" w:rsidRDefault="00F723D4" w:rsidP="00F723D4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eastAsia="en-US"/>
        </w:rPr>
        <w:t>}</w:t>
      </w:r>
    </w:p>
    <w:p w:rsidR="00F723D4" w:rsidRPr="005A3B5D" w:rsidRDefault="00F723D4" w:rsidP="00F723D4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C45930" w:rsidRPr="005A3B5D" w:rsidRDefault="00F723D4" w:rsidP="00F723D4">
      <w:pPr>
        <w:ind w:firstLine="708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eastAsia="en-US"/>
        </w:rPr>
        <w:t>#endif // !ENTITY_H</w:t>
      </w:r>
    </w:p>
    <w:p w:rsidR="004E030C" w:rsidRPr="005A3B5D" w:rsidRDefault="004E030C" w:rsidP="00F723D4">
      <w:pPr>
        <w:ind w:firstLine="708"/>
        <w:rPr>
          <w:rFonts w:ascii="Courier New" w:eastAsiaTheme="minorHAnsi" w:hAnsi="Courier New" w:cs="Courier New"/>
          <w:lang w:eastAsia="en-US"/>
        </w:rPr>
      </w:pPr>
    </w:p>
    <w:p w:rsidR="004E030C" w:rsidRPr="005A3B5D" w:rsidRDefault="004E030C" w:rsidP="004E030C">
      <w:pPr>
        <w:ind w:firstLine="708"/>
        <w:rPr>
          <w:b/>
          <w:lang w:val="en-US"/>
        </w:rPr>
      </w:pPr>
      <w:r w:rsidRPr="005A3B5D">
        <w:rPr>
          <w:b/>
          <w:lang w:val="en-US"/>
        </w:rPr>
        <w:t>Entity.cpp</w:t>
      </w:r>
    </w:p>
    <w:p w:rsidR="00A452C2" w:rsidRPr="005A3B5D" w:rsidRDefault="00A452C2" w:rsidP="005B736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5B7369" w:rsidRPr="005A3B5D" w:rsidRDefault="005B7369" w:rsidP="005B736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nclude "Entity.h"</w:t>
      </w:r>
    </w:p>
    <w:p w:rsidR="005B7369" w:rsidRPr="005A3B5D" w:rsidRDefault="005B7369" w:rsidP="005B736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5B7369" w:rsidRPr="005A3B5D" w:rsidRDefault="005B7369" w:rsidP="005B736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using namespace KMK;</w:t>
      </w:r>
    </w:p>
    <w:p w:rsidR="005B7369" w:rsidRPr="005A3B5D" w:rsidRDefault="005B7369" w:rsidP="005B736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5B7369" w:rsidRPr="005A3B5D" w:rsidRDefault="005B7369" w:rsidP="005B736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Entity::Entity(Id id, Date date)</w:t>
      </w:r>
    </w:p>
    <w:p w:rsidR="005B7369" w:rsidRPr="005A3B5D" w:rsidRDefault="005B7369" w:rsidP="005B736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{</w:t>
      </w:r>
    </w:p>
    <w:p w:rsidR="005B7369" w:rsidRPr="005A3B5D" w:rsidRDefault="005B7369" w:rsidP="005B736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m_id = id;</w:t>
      </w:r>
    </w:p>
    <w:p w:rsidR="005B7369" w:rsidRPr="005A3B5D" w:rsidRDefault="005B7369" w:rsidP="005B736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m_date = date;</w:t>
      </w:r>
    </w:p>
    <w:p w:rsidR="005B7369" w:rsidRPr="005A3B5D" w:rsidRDefault="005B7369" w:rsidP="005B736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}</w:t>
      </w:r>
    </w:p>
    <w:p w:rsidR="005B7369" w:rsidRPr="005A3B5D" w:rsidRDefault="005B7369" w:rsidP="005B736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5B7369" w:rsidRPr="005A3B5D" w:rsidRDefault="005B7369" w:rsidP="005B736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Id Entity::GetId() { return m_id; }</w:t>
      </w:r>
    </w:p>
    <w:p w:rsidR="005B7369" w:rsidRPr="005A3B5D" w:rsidRDefault="005B7369" w:rsidP="005B736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Entity::Date Entity::GetDate() { return m_date; }</w:t>
      </w:r>
    </w:p>
    <w:p w:rsidR="005B7369" w:rsidRPr="005A3B5D" w:rsidRDefault="005B7369" w:rsidP="005B736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5B7369" w:rsidRPr="005A3B5D" w:rsidRDefault="005B7369" w:rsidP="005B736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void Entity::SetId(Id id) { m_id = id; }</w:t>
      </w:r>
    </w:p>
    <w:p w:rsidR="005B7369" w:rsidRPr="005A3B5D" w:rsidRDefault="005B7369" w:rsidP="005B736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void Entity::SetDate(Date date)</w:t>
      </w:r>
    </w:p>
    <w:p w:rsidR="005B7369" w:rsidRPr="005A3B5D" w:rsidRDefault="005B7369" w:rsidP="005B736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{</w:t>
      </w:r>
    </w:p>
    <w:p w:rsidR="005B7369" w:rsidRPr="005A3B5D" w:rsidRDefault="005B7369" w:rsidP="005B736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m_date.day = date.day;</w:t>
      </w:r>
    </w:p>
    <w:p w:rsidR="005B7369" w:rsidRPr="005A3B5D" w:rsidRDefault="005B7369" w:rsidP="005B736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m_date.month = date.month;</w:t>
      </w:r>
    </w:p>
    <w:p w:rsidR="005B7369" w:rsidRPr="005A3B5D" w:rsidRDefault="005B7369" w:rsidP="005B736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m_date.year= date.year;</w:t>
      </w:r>
    </w:p>
    <w:p w:rsidR="004E030C" w:rsidRPr="005A3B5D" w:rsidRDefault="005B7369" w:rsidP="0077082F">
      <w:pPr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eastAsia="en-US"/>
        </w:rPr>
        <w:t>}</w:t>
      </w:r>
    </w:p>
    <w:p w:rsidR="00A452C2" w:rsidRPr="005A3B5D" w:rsidRDefault="00A452C2" w:rsidP="0077082F">
      <w:pPr>
        <w:rPr>
          <w:rFonts w:ascii="Courier New" w:hAnsi="Courier New" w:cs="Courier New"/>
          <w:lang w:val="en-US"/>
        </w:rPr>
      </w:pPr>
    </w:p>
    <w:p w:rsidR="004E030C" w:rsidRPr="005A3B5D" w:rsidRDefault="008F63D0" w:rsidP="004E030C">
      <w:pPr>
        <w:ind w:firstLine="708"/>
        <w:rPr>
          <w:b/>
          <w:lang w:val="en-US"/>
        </w:rPr>
      </w:pPr>
      <w:r w:rsidRPr="005A3B5D">
        <w:rPr>
          <w:b/>
          <w:lang w:val="en-US"/>
        </w:rPr>
        <w:t>Text</w:t>
      </w:r>
      <w:r w:rsidR="004E030C" w:rsidRPr="005A3B5D">
        <w:rPr>
          <w:b/>
          <w:lang w:val="en-US"/>
        </w:rPr>
        <w:t>Entity.h</w:t>
      </w:r>
    </w:p>
    <w:p w:rsidR="00C024A2" w:rsidRPr="005A3B5D" w:rsidRDefault="00C024A2" w:rsidP="00C024A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24A2" w:rsidRPr="005A3B5D" w:rsidRDefault="00C024A2" w:rsidP="00C024A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fndef TEXT_ENTITY_H</w:t>
      </w:r>
    </w:p>
    <w:p w:rsidR="00C024A2" w:rsidRPr="005A3B5D" w:rsidRDefault="00C024A2" w:rsidP="00C024A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define TEXT_ENTITY_H</w:t>
      </w:r>
    </w:p>
    <w:p w:rsidR="00C024A2" w:rsidRPr="005A3B5D" w:rsidRDefault="00C024A2" w:rsidP="00C024A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nclude "Entity.h"</w:t>
      </w:r>
    </w:p>
    <w:p w:rsidR="00C024A2" w:rsidRPr="005A3B5D" w:rsidRDefault="00C024A2" w:rsidP="00C024A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24A2" w:rsidRPr="005A3B5D" w:rsidRDefault="00C024A2" w:rsidP="00C024A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C024A2" w:rsidRPr="005A3B5D" w:rsidRDefault="00C024A2" w:rsidP="00C024A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{</w:t>
      </w:r>
    </w:p>
    <w:p w:rsidR="00C024A2" w:rsidRPr="005A3B5D" w:rsidRDefault="00C024A2" w:rsidP="00C024A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class TextEntity : public Entity</w:t>
      </w:r>
    </w:p>
    <w:p w:rsidR="00C024A2" w:rsidRPr="005A3B5D" w:rsidRDefault="00C024A2" w:rsidP="00C024A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C024A2" w:rsidRPr="005A3B5D" w:rsidRDefault="00C024A2" w:rsidP="00C024A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public:</w:t>
      </w:r>
    </w:p>
    <w:p w:rsidR="00C024A2" w:rsidRPr="005A3B5D" w:rsidRDefault="00C024A2" w:rsidP="00C024A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TextEntity(Id id, Date date, char* content, Id ownerId);</w:t>
      </w:r>
    </w:p>
    <w:p w:rsidR="00C024A2" w:rsidRPr="005A3B5D" w:rsidRDefault="00C024A2" w:rsidP="00C024A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24A2" w:rsidRPr="005A3B5D" w:rsidRDefault="00C024A2" w:rsidP="00C024A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char* GetContent();</w:t>
      </w:r>
    </w:p>
    <w:p w:rsidR="00C024A2" w:rsidRPr="005A3B5D" w:rsidRDefault="00C024A2" w:rsidP="00C024A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Id GetOwnerId();</w:t>
      </w:r>
    </w:p>
    <w:p w:rsidR="00C024A2" w:rsidRPr="005A3B5D" w:rsidRDefault="00C024A2" w:rsidP="00C024A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24A2" w:rsidRPr="005A3B5D" w:rsidRDefault="00C024A2" w:rsidP="00C024A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void SetContent(char* content);</w:t>
      </w:r>
    </w:p>
    <w:p w:rsidR="00C024A2" w:rsidRPr="005A3B5D" w:rsidRDefault="00C024A2" w:rsidP="00C024A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void SetOwnerId(Id ownerId);</w:t>
      </w:r>
    </w:p>
    <w:p w:rsidR="00C024A2" w:rsidRPr="005A3B5D" w:rsidRDefault="00C024A2" w:rsidP="00C024A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24A2" w:rsidRPr="005A3B5D" w:rsidRDefault="00C024A2" w:rsidP="00C024A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private:</w:t>
      </w:r>
    </w:p>
    <w:p w:rsidR="00C024A2" w:rsidRPr="005A3B5D" w:rsidRDefault="00C024A2" w:rsidP="00C024A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char* m_content{};</w:t>
      </w:r>
    </w:p>
    <w:p w:rsidR="00C024A2" w:rsidRPr="005A3B5D" w:rsidRDefault="00C024A2" w:rsidP="00C024A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Id m_ownerId{};</w:t>
      </w:r>
    </w:p>
    <w:p w:rsidR="00C024A2" w:rsidRPr="005A3B5D" w:rsidRDefault="00C024A2" w:rsidP="00C024A2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eastAsia="en-US"/>
        </w:rPr>
        <w:t>};</w:t>
      </w:r>
    </w:p>
    <w:p w:rsidR="00C024A2" w:rsidRPr="005A3B5D" w:rsidRDefault="00C024A2" w:rsidP="00C024A2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eastAsia="en-US"/>
        </w:rPr>
        <w:t>}</w:t>
      </w:r>
    </w:p>
    <w:p w:rsidR="00C024A2" w:rsidRPr="005A3B5D" w:rsidRDefault="00C024A2" w:rsidP="00C024A2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4E030C" w:rsidRPr="005A3B5D" w:rsidRDefault="00C024A2" w:rsidP="00C024A2">
      <w:pPr>
        <w:ind w:firstLine="708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eastAsia="en-US"/>
        </w:rPr>
        <w:t>#endif // !TEXT_ENTITY_H</w:t>
      </w:r>
    </w:p>
    <w:p w:rsidR="00C024A2" w:rsidRPr="005A3B5D" w:rsidRDefault="00C024A2" w:rsidP="00C024A2">
      <w:pPr>
        <w:ind w:firstLine="708"/>
        <w:rPr>
          <w:rFonts w:ascii="Courier New" w:hAnsi="Courier New" w:cs="Courier New"/>
          <w:lang w:val="en-US"/>
        </w:rPr>
      </w:pPr>
    </w:p>
    <w:p w:rsidR="00DF577C" w:rsidRPr="005A3B5D" w:rsidRDefault="008F63D0" w:rsidP="00DF577C">
      <w:pPr>
        <w:ind w:firstLine="708"/>
        <w:rPr>
          <w:b/>
          <w:lang w:val="en-US"/>
        </w:rPr>
      </w:pPr>
      <w:r w:rsidRPr="005A3B5D">
        <w:rPr>
          <w:b/>
          <w:lang w:val="en-US"/>
        </w:rPr>
        <w:t>Text</w:t>
      </w:r>
      <w:r w:rsidR="00DF577C" w:rsidRPr="005A3B5D">
        <w:rPr>
          <w:b/>
          <w:lang w:val="en-US"/>
        </w:rPr>
        <w:t>Entity.cpp</w:t>
      </w:r>
    </w:p>
    <w:p w:rsidR="008C3F08" w:rsidRPr="005A3B5D" w:rsidRDefault="008C3F08" w:rsidP="008C3F0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8C3F08" w:rsidRPr="005A3B5D" w:rsidRDefault="008C3F08" w:rsidP="008C3F0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nclude "TextEntity.h"</w:t>
      </w:r>
    </w:p>
    <w:p w:rsidR="008C3F08" w:rsidRPr="005A3B5D" w:rsidRDefault="008C3F08" w:rsidP="008C3F0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nclude "Constants.h"</w:t>
      </w:r>
    </w:p>
    <w:p w:rsidR="008C3F08" w:rsidRPr="005A3B5D" w:rsidRDefault="008C3F08" w:rsidP="008C3F0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nclude &lt;iostream&gt;</w:t>
      </w:r>
    </w:p>
    <w:p w:rsidR="008C3F08" w:rsidRPr="005A3B5D" w:rsidRDefault="008C3F08" w:rsidP="008C3F0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8C3F08" w:rsidRPr="005A3B5D" w:rsidRDefault="008C3F08" w:rsidP="008C3F0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using namespace KMK;</w:t>
      </w:r>
    </w:p>
    <w:p w:rsidR="008C3F08" w:rsidRPr="005A3B5D" w:rsidRDefault="008C3F08" w:rsidP="008C3F0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8C3F08" w:rsidRPr="005A3B5D" w:rsidRDefault="008C3F08" w:rsidP="008C3F0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TextEntity::TextEntity(Id id, Date date, char* content, Id ownerId) : Entity(id, date)</w:t>
      </w:r>
    </w:p>
    <w:p w:rsidR="008C3F08" w:rsidRPr="005A3B5D" w:rsidRDefault="008C3F08" w:rsidP="008C3F0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{</w:t>
      </w:r>
    </w:p>
    <w:p w:rsidR="008C3F08" w:rsidRPr="005A3B5D" w:rsidRDefault="008C3F08" w:rsidP="008C3F0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m_content = new char[LENGTH_OF_FIELD] {};</w:t>
      </w:r>
    </w:p>
    <w:p w:rsidR="008C3F08" w:rsidRPr="005A3B5D" w:rsidRDefault="008C3F08" w:rsidP="008C3F0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strcpy_s(m_content, LENGTH_OF_FIELD, content);</w:t>
      </w:r>
    </w:p>
    <w:p w:rsidR="008C3F08" w:rsidRPr="005A3B5D" w:rsidRDefault="008C3F08" w:rsidP="008C3F0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m_ownerId = ownerId;</w:t>
      </w:r>
    </w:p>
    <w:p w:rsidR="008C3F08" w:rsidRPr="005A3B5D" w:rsidRDefault="008C3F08" w:rsidP="008C3F0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8C3F08" w:rsidRPr="005A3B5D" w:rsidRDefault="008C3F08" w:rsidP="008C3F0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}</w:t>
      </w:r>
    </w:p>
    <w:p w:rsidR="008C3F08" w:rsidRPr="005A3B5D" w:rsidRDefault="008C3F08" w:rsidP="008C3F0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8C3F08" w:rsidRPr="005A3B5D" w:rsidRDefault="008C3F08" w:rsidP="008C3F0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char* TextEntity::GetContent() { return m_content; }</w:t>
      </w:r>
    </w:p>
    <w:p w:rsidR="008C3F08" w:rsidRPr="005A3B5D" w:rsidRDefault="008C3F08" w:rsidP="008C3F0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Id TextEntity::GetOwnerId() { return m_ownerId; }</w:t>
      </w:r>
    </w:p>
    <w:p w:rsidR="008C3F08" w:rsidRPr="005A3B5D" w:rsidRDefault="008C3F08" w:rsidP="008C3F0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8C3F08" w:rsidRPr="005A3B5D" w:rsidRDefault="00D06880" w:rsidP="008C3F0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V</w:t>
      </w:r>
      <w:r w:rsidR="008C3F08" w:rsidRPr="005A3B5D">
        <w:rPr>
          <w:rFonts w:ascii="Courier New" w:eastAsiaTheme="minorHAnsi" w:hAnsi="Courier New" w:cs="Courier New"/>
          <w:lang w:val="en-US" w:eastAsia="en-US"/>
        </w:rPr>
        <w:t>oid</w:t>
      </w:r>
      <w:r w:rsidRPr="005A3B5D">
        <w:rPr>
          <w:rFonts w:ascii="Courier New" w:eastAsiaTheme="minorHAnsi" w:hAnsi="Courier New" w:cs="Courier New"/>
          <w:lang w:val="en-US" w:eastAsia="en-US"/>
        </w:rPr>
        <w:t xml:space="preserve"> </w:t>
      </w:r>
      <w:r w:rsidR="008C3F08" w:rsidRPr="005A3B5D">
        <w:rPr>
          <w:rFonts w:ascii="Courier New" w:eastAsiaTheme="minorHAnsi" w:hAnsi="Courier New" w:cs="Courier New"/>
          <w:lang w:val="en-US" w:eastAsia="en-US"/>
        </w:rPr>
        <w:t>TextEntity::SetContent(char* content) { strcpy_s(m_content, LENGTH_OF_FIELD, content); }</w:t>
      </w:r>
    </w:p>
    <w:p w:rsidR="004E030C" w:rsidRPr="005A3B5D" w:rsidRDefault="008C3F08" w:rsidP="00EA0309">
      <w:pPr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void TextEntity::SetOwnerId(Id ownerId) { m_ownerId = ownerId</w:t>
      </w:r>
      <w:r w:rsidR="009E0FC2" w:rsidRPr="005A3B5D">
        <w:rPr>
          <w:rFonts w:ascii="Courier New" w:eastAsiaTheme="minorHAnsi" w:hAnsi="Courier New" w:cs="Courier New"/>
          <w:lang w:val="en-US" w:eastAsia="en-US"/>
        </w:rPr>
        <w:t xml:space="preserve">; </w:t>
      </w:r>
      <w:r w:rsidRPr="005A3B5D">
        <w:rPr>
          <w:rFonts w:ascii="Courier New" w:eastAsiaTheme="minorHAnsi" w:hAnsi="Courier New" w:cs="Courier New"/>
          <w:lang w:val="en-US" w:eastAsia="en-US"/>
        </w:rPr>
        <w:t>}</w:t>
      </w:r>
    </w:p>
    <w:p w:rsidR="008C3F08" w:rsidRPr="005A3B5D" w:rsidRDefault="008C3F08" w:rsidP="008C3F08">
      <w:pPr>
        <w:ind w:firstLine="708"/>
        <w:rPr>
          <w:rFonts w:ascii="Courier New" w:hAnsi="Courier New" w:cs="Courier New"/>
          <w:lang w:val="en-US"/>
        </w:rPr>
      </w:pPr>
    </w:p>
    <w:p w:rsidR="00DF577C" w:rsidRPr="005A3B5D" w:rsidRDefault="00E83274" w:rsidP="00DF577C">
      <w:pPr>
        <w:ind w:firstLine="708"/>
        <w:rPr>
          <w:b/>
          <w:lang w:val="en-US"/>
        </w:rPr>
      </w:pPr>
      <w:r w:rsidRPr="005A3B5D">
        <w:rPr>
          <w:b/>
          <w:lang w:val="en-US"/>
        </w:rPr>
        <w:t>Dialogue</w:t>
      </w:r>
      <w:r w:rsidR="00DF577C" w:rsidRPr="005A3B5D">
        <w:rPr>
          <w:b/>
          <w:lang w:val="en-US"/>
        </w:rPr>
        <w:t>.h</w:t>
      </w:r>
    </w:p>
    <w:p w:rsidR="00B232C5" w:rsidRPr="005A3B5D" w:rsidRDefault="00B232C5" w:rsidP="00B232C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232C5" w:rsidRPr="005A3B5D" w:rsidRDefault="00B232C5" w:rsidP="00B232C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fndef DIALOGUE_H</w:t>
      </w:r>
    </w:p>
    <w:p w:rsidR="00B232C5" w:rsidRPr="005A3B5D" w:rsidRDefault="00B232C5" w:rsidP="00B232C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define DIALOGUE_H</w:t>
      </w:r>
    </w:p>
    <w:p w:rsidR="00B232C5" w:rsidRPr="005A3B5D" w:rsidRDefault="00B232C5" w:rsidP="00B232C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nclude "TextEntity.h"</w:t>
      </w:r>
    </w:p>
    <w:p w:rsidR="00B232C5" w:rsidRPr="005A3B5D" w:rsidRDefault="00B232C5" w:rsidP="00B232C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232C5" w:rsidRPr="005A3B5D" w:rsidRDefault="00B232C5" w:rsidP="00B232C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B232C5" w:rsidRPr="005A3B5D" w:rsidRDefault="00B232C5" w:rsidP="00B232C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{</w:t>
      </w:r>
    </w:p>
    <w:p w:rsidR="00B232C5" w:rsidRPr="005A3B5D" w:rsidRDefault="00B232C5" w:rsidP="00B232C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class Dialogue : public TextEntity</w:t>
      </w:r>
    </w:p>
    <w:p w:rsidR="00B232C5" w:rsidRPr="005A3B5D" w:rsidRDefault="00B232C5" w:rsidP="00B232C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B232C5" w:rsidRPr="005A3B5D" w:rsidRDefault="00B232C5" w:rsidP="00B232C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public:</w:t>
      </w:r>
    </w:p>
    <w:p w:rsidR="00B232C5" w:rsidRPr="005A3B5D" w:rsidRDefault="00B232C5" w:rsidP="00B232C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Dialogue(Id id, Date date, char* message, Id senderId, Id adresseeId);</w:t>
      </w:r>
    </w:p>
    <w:p w:rsidR="00B232C5" w:rsidRPr="005A3B5D" w:rsidRDefault="00B232C5" w:rsidP="00B232C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232C5" w:rsidRPr="005A3B5D" w:rsidRDefault="00B232C5" w:rsidP="00B232C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Id GetAdresseeId();</w:t>
      </w:r>
    </w:p>
    <w:p w:rsidR="00B232C5" w:rsidRPr="005A3B5D" w:rsidRDefault="00B232C5" w:rsidP="00B232C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232C5" w:rsidRPr="005A3B5D" w:rsidRDefault="00B232C5" w:rsidP="00B232C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void SetAdresseeId(Id adresseeId);</w:t>
      </w:r>
    </w:p>
    <w:p w:rsidR="00B232C5" w:rsidRPr="005A3B5D" w:rsidRDefault="00B232C5" w:rsidP="00B232C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232C5" w:rsidRPr="005A3B5D" w:rsidRDefault="00B232C5" w:rsidP="00B232C5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eastAsia="en-US"/>
        </w:rPr>
        <w:t>private:</w:t>
      </w:r>
    </w:p>
    <w:p w:rsidR="00B232C5" w:rsidRPr="005A3B5D" w:rsidRDefault="00B232C5" w:rsidP="00B232C5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eastAsia="en-US"/>
        </w:rPr>
        <w:tab/>
      </w:r>
      <w:r w:rsidRPr="005A3B5D">
        <w:rPr>
          <w:rFonts w:ascii="Courier New" w:eastAsiaTheme="minorHAnsi" w:hAnsi="Courier New" w:cs="Courier New"/>
          <w:lang w:eastAsia="en-US"/>
        </w:rPr>
        <w:tab/>
        <w:t>Id m_adresseeId{};</w:t>
      </w:r>
    </w:p>
    <w:p w:rsidR="00B232C5" w:rsidRPr="005A3B5D" w:rsidRDefault="00B232C5" w:rsidP="00B232C5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eastAsia="en-US"/>
        </w:rPr>
        <w:tab/>
        <w:t>};</w:t>
      </w:r>
    </w:p>
    <w:p w:rsidR="00B232C5" w:rsidRPr="005A3B5D" w:rsidRDefault="00B232C5" w:rsidP="00B232C5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eastAsia="en-US"/>
        </w:rPr>
        <w:t>}</w:t>
      </w:r>
    </w:p>
    <w:p w:rsidR="00B232C5" w:rsidRPr="005A3B5D" w:rsidRDefault="00B232C5" w:rsidP="00B232C5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DF577C" w:rsidRPr="005A3B5D" w:rsidRDefault="00B232C5" w:rsidP="00B232C5">
      <w:pPr>
        <w:ind w:firstLine="708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eastAsia="en-US"/>
        </w:rPr>
        <w:t>#endif // !DIALOGUE_H</w:t>
      </w:r>
    </w:p>
    <w:p w:rsidR="00AD66A5" w:rsidRPr="005A3B5D" w:rsidRDefault="00AD66A5" w:rsidP="00B232C5">
      <w:pPr>
        <w:ind w:firstLine="708"/>
        <w:rPr>
          <w:rFonts w:ascii="Courier New" w:hAnsi="Courier New" w:cs="Courier New"/>
          <w:lang w:val="en-US"/>
        </w:rPr>
      </w:pPr>
    </w:p>
    <w:p w:rsidR="00DF577C" w:rsidRPr="005A3B5D" w:rsidRDefault="00E83274" w:rsidP="00DF577C">
      <w:pPr>
        <w:ind w:firstLine="708"/>
        <w:rPr>
          <w:b/>
          <w:lang w:val="en-US"/>
        </w:rPr>
      </w:pPr>
      <w:r w:rsidRPr="005A3B5D">
        <w:rPr>
          <w:b/>
          <w:lang w:val="en-US"/>
        </w:rPr>
        <w:t>Dialogue</w:t>
      </w:r>
      <w:r w:rsidR="00DF577C" w:rsidRPr="005A3B5D">
        <w:rPr>
          <w:b/>
          <w:lang w:val="en-US"/>
        </w:rPr>
        <w:t>.cpp</w:t>
      </w:r>
    </w:p>
    <w:p w:rsidR="004030F6" w:rsidRPr="005A3B5D" w:rsidRDefault="004030F6" w:rsidP="004030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4030F6" w:rsidRPr="005A3B5D" w:rsidRDefault="004030F6" w:rsidP="004030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nclude "Dialogue.h"</w:t>
      </w:r>
    </w:p>
    <w:p w:rsidR="004030F6" w:rsidRPr="005A3B5D" w:rsidRDefault="004030F6" w:rsidP="004030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4030F6" w:rsidRPr="005A3B5D" w:rsidRDefault="004030F6" w:rsidP="004030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using namespace KMK;</w:t>
      </w:r>
    </w:p>
    <w:p w:rsidR="004030F6" w:rsidRPr="005A3B5D" w:rsidRDefault="004030F6" w:rsidP="004030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4030F6" w:rsidRPr="005A3B5D" w:rsidRDefault="004030F6" w:rsidP="004030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Dialogue::Dialogue(Id id, Date date, char* message, Id senderId, Id adresseeId) :</w:t>
      </w:r>
    </w:p>
    <w:p w:rsidR="004030F6" w:rsidRPr="005A3B5D" w:rsidRDefault="004030F6" w:rsidP="004030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TextEntity(id, date, message, senderId)</w:t>
      </w:r>
    </w:p>
    <w:p w:rsidR="004030F6" w:rsidRPr="005A3B5D" w:rsidRDefault="004030F6" w:rsidP="004030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{</w:t>
      </w:r>
    </w:p>
    <w:p w:rsidR="004030F6" w:rsidRPr="005A3B5D" w:rsidRDefault="004030F6" w:rsidP="004030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m_adresseeId = adresseeId;</w:t>
      </w:r>
    </w:p>
    <w:p w:rsidR="004030F6" w:rsidRPr="005A3B5D" w:rsidRDefault="004030F6" w:rsidP="004030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}</w:t>
      </w:r>
    </w:p>
    <w:p w:rsidR="004030F6" w:rsidRPr="005A3B5D" w:rsidRDefault="004030F6" w:rsidP="004030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4030F6" w:rsidRPr="005A3B5D" w:rsidRDefault="004030F6" w:rsidP="004030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Id Dialogue::GetAdresseeId() { return m_adresseeId; }</w:t>
      </w:r>
    </w:p>
    <w:p w:rsidR="004030F6" w:rsidRPr="005A3B5D" w:rsidRDefault="004030F6" w:rsidP="004030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DF577C" w:rsidRPr="005A3B5D" w:rsidRDefault="004030F6" w:rsidP="004030F6">
      <w:pPr>
        <w:ind w:firstLine="708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void Dialogue::SetAdresseeId(Id adresseeId) { m_adresseeId = adresseeId; }</w:t>
      </w:r>
    </w:p>
    <w:p w:rsidR="004030F6" w:rsidRPr="005A3B5D" w:rsidRDefault="004030F6" w:rsidP="004030F6">
      <w:pPr>
        <w:ind w:firstLine="708"/>
        <w:rPr>
          <w:rFonts w:ascii="Courier New" w:hAnsi="Courier New" w:cs="Courier New"/>
          <w:lang w:val="en-US"/>
        </w:rPr>
      </w:pPr>
    </w:p>
    <w:p w:rsidR="00DF577C" w:rsidRPr="005A3B5D" w:rsidRDefault="00AF0B7F" w:rsidP="00DF577C">
      <w:pPr>
        <w:ind w:firstLine="708"/>
        <w:rPr>
          <w:b/>
          <w:lang w:val="en-US"/>
        </w:rPr>
      </w:pPr>
      <w:r w:rsidRPr="005A3B5D">
        <w:rPr>
          <w:b/>
          <w:lang w:val="en-US"/>
        </w:rPr>
        <w:t>Interest</w:t>
      </w:r>
      <w:r w:rsidR="00DF577C" w:rsidRPr="005A3B5D">
        <w:rPr>
          <w:b/>
          <w:lang w:val="en-US"/>
        </w:rPr>
        <w:t>.h</w:t>
      </w:r>
    </w:p>
    <w:p w:rsidR="005901E6" w:rsidRPr="005A3B5D" w:rsidRDefault="005901E6" w:rsidP="005901E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5901E6" w:rsidRPr="005A3B5D" w:rsidRDefault="005901E6" w:rsidP="005901E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fndef INTEREST_H</w:t>
      </w:r>
    </w:p>
    <w:p w:rsidR="005901E6" w:rsidRPr="005A3B5D" w:rsidRDefault="005901E6" w:rsidP="005901E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define INTEREST_H</w:t>
      </w:r>
    </w:p>
    <w:p w:rsidR="005901E6" w:rsidRPr="005A3B5D" w:rsidRDefault="005901E6" w:rsidP="005901E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nclude "TextEntity.h"</w:t>
      </w:r>
    </w:p>
    <w:p w:rsidR="005901E6" w:rsidRPr="005A3B5D" w:rsidRDefault="005901E6" w:rsidP="005901E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5901E6" w:rsidRPr="005A3B5D" w:rsidRDefault="005901E6" w:rsidP="005901E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5901E6" w:rsidRPr="005A3B5D" w:rsidRDefault="005901E6" w:rsidP="005901E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{</w:t>
      </w:r>
    </w:p>
    <w:p w:rsidR="005901E6" w:rsidRPr="005A3B5D" w:rsidRDefault="005901E6" w:rsidP="005901E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class Interest : public TextEntity</w:t>
      </w:r>
    </w:p>
    <w:p w:rsidR="005901E6" w:rsidRPr="005A3B5D" w:rsidRDefault="005901E6" w:rsidP="005901E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5901E6" w:rsidRPr="005A3B5D" w:rsidRDefault="005901E6" w:rsidP="005901E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public:</w:t>
      </w:r>
    </w:p>
    <w:p w:rsidR="005901E6" w:rsidRPr="005A3B5D" w:rsidRDefault="005901E6" w:rsidP="005901E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Interest(Id id, Date date, char* interest, Id ownerId);</w:t>
      </w:r>
    </w:p>
    <w:p w:rsidR="005901E6" w:rsidRPr="005A3B5D" w:rsidRDefault="005901E6" w:rsidP="005901E6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5A3B5D">
        <w:rPr>
          <w:rFonts w:ascii="Courier New" w:eastAsiaTheme="minorHAnsi" w:hAnsi="Courier New" w:cs="Courier New"/>
          <w:lang w:eastAsia="en-US"/>
        </w:rPr>
        <w:t>};</w:t>
      </w:r>
    </w:p>
    <w:p w:rsidR="005901E6" w:rsidRPr="005A3B5D" w:rsidRDefault="005901E6" w:rsidP="005901E6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eastAsia="en-US"/>
        </w:rPr>
        <w:t>}</w:t>
      </w:r>
    </w:p>
    <w:p w:rsidR="005901E6" w:rsidRPr="005A3B5D" w:rsidRDefault="005901E6" w:rsidP="005901E6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DF577C" w:rsidRPr="005A3B5D" w:rsidRDefault="005901E6" w:rsidP="005901E6">
      <w:pPr>
        <w:ind w:firstLine="708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eastAsia="en-US"/>
        </w:rPr>
        <w:t>#endif // !INTEREST_H</w:t>
      </w:r>
    </w:p>
    <w:p w:rsidR="005901E6" w:rsidRPr="005A3B5D" w:rsidRDefault="005901E6" w:rsidP="005901E6">
      <w:pPr>
        <w:ind w:firstLine="708"/>
        <w:rPr>
          <w:rFonts w:ascii="Courier New" w:hAnsi="Courier New" w:cs="Courier New"/>
          <w:lang w:val="en-US"/>
        </w:rPr>
      </w:pPr>
    </w:p>
    <w:p w:rsidR="00DF577C" w:rsidRPr="005A3B5D" w:rsidRDefault="00AF0B7F" w:rsidP="00DF577C">
      <w:pPr>
        <w:ind w:firstLine="708"/>
        <w:rPr>
          <w:b/>
          <w:lang w:val="en-US"/>
        </w:rPr>
      </w:pPr>
      <w:r w:rsidRPr="005A3B5D">
        <w:rPr>
          <w:b/>
          <w:lang w:val="en-US"/>
        </w:rPr>
        <w:t>Interest</w:t>
      </w:r>
      <w:r w:rsidR="00DF577C" w:rsidRPr="005A3B5D">
        <w:rPr>
          <w:b/>
          <w:lang w:val="en-US"/>
        </w:rPr>
        <w:t>.cpp</w:t>
      </w:r>
    </w:p>
    <w:p w:rsidR="00F43B55" w:rsidRPr="005A3B5D" w:rsidRDefault="00F43B55" w:rsidP="00F43B5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43B55" w:rsidRPr="005A3B5D" w:rsidRDefault="00F43B55" w:rsidP="00F43B5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nclude "Interest.h"</w:t>
      </w:r>
    </w:p>
    <w:p w:rsidR="00F43B55" w:rsidRPr="005A3B5D" w:rsidRDefault="00F43B55" w:rsidP="00F43B5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43B55" w:rsidRPr="005A3B5D" w:rsidRDefault="00F43B55" w:rsidP="00F43B5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using namespace KMK;</w:t>
      </w:r>
    </w:p>
    <w:p w:rsidR="00F43B55" w:rsidRPr="005A3B5D" w:rsidRDefault="00F43B55" w:rsidP="00F43B5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43B55" w:rsidRPr="005A3B5D" w:rsidRDefault="00F43B55" w:rsidP="00F43B5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Interest::Interest(Id id, Date date, char* interest, Id ownerId) :</w:t>
      </w:r>
    </w:p>
    <w:p w:rsidR="00DF577C" w:rsidRPr="005A3B5D" w:rsidRDefault="00F43B55" w:rsidP="00F43B55">
      <w:pPr>
        <w:ind w:firstLine="708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TextEntity(id, date, interest, ownerId) {}</w:t>
      </w:r>
    </w:p>
    <w:p w:rsidR="00F43B55" w:rsidRPr="005A3B5D" w:rsidRDefault="00F43B55" w:rsidP="00F43B55">
      <w:pPr>
        <w:ind w:firstLine="708"/>
        <w:rPr>
          <w:rFonts w:ascii="Courier New" w:hAnsi="Courier New" w:cs="Courier New"/>
          <w:lang w:val="en-US"/>
        </w:rPr>
      </w:pPr>
    </w:p>
    <w:p w:rsidR="00DF577C" w:rsidRPr="005A3B5D" w:rsidRDefault="00AF0B7F" w:rsidP="00DF577C">
      <w:pPr>
        <w:ind w:firstLine="708"/>
        <w:rPr>
          <w:b/>
          <w:lang w:val="en-US"/>
        </w:rPr>
      </w:pPr>
      <w:r w:rsidRPr="005A3B5D">
        <w:rPr>
          <w:b/>
          <w:lang w:val="en-US"/>
        </w:rPr>
        <w:t>Reminder</w:t>
      </w:r>
      <w:r w:rsidR="00DF577C" w:rsidRPr="005A3B5D">
        <w:rPr>
          <w:b/>
          <w:lang w:val="en-US"/>
        </w:rPr>
        <w:t>.h</w:t>
      </w:r>
    </w:p>
    <w:p w:rsidR="00F61380" w:rsidRPr="005A3B5D" w:rsidRDefault="00F61380" w:rsidP="00F6138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61380" w:rsidRPr="005A3B5D" w:rsidRDefault="00F61380" w:rsidP="00F6138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fndef REMINDER_H</w:t>
      </w:r>
    </w:p>
    <w:p w:rsidR="00F61380" w:rsidRPr="005A3B5D" w:rsidRDefault="00F61380" w:rsidP="00F6138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define REMINDER_H</w:t>
      </w:r>
    </w:p>
    <w:p w:rsidR="00F61380" w:rsidRPr="005A3B5D" w:rsidRDefault="00F61380" w:rsidP="00F6138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nclude "TextEntity.h"</w:t>
      </w:r>
    </w:p>
    <w:p w:rsidR="00F61380" w:rsidRPr="005A3B5D" w:rsidRDefault="00F61380" w:rsidP="00F6138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61380" w:rsidRPr="005A3B5D" w:rsidRDefault="00F61380" w:rsidP="00F6138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F61380" w:rsidRPr="005A3B5D" w:rsidRDefault="00F61380" w:rsidP="00F6138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{</w:t>
      </w:r>
    </w:p>
    <w:p w:rsidR="00F61380" w:rsidRPr="005A3B5D" w:rsidRDefault="00F61380" w:rsidP="00F6138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class Reminder : public TextEntity</w:t>
      </w:r>
    </w:p>
    <w:p w:rsidR="00F61380" w:rsidRPr="005A3B5D" w:rsidRDefault="00F61380" w:rsidP="00F6138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F61380" w:rsidRPr="005A3B5D" w:rsidRDefault="00F61380" w:rsidP="00F6138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public:</w:t>
      </w:r>
    </w:p>
    <w:p w:rsidR="00F61380" w:rsidRPr="005A3B5D" w:rsidRDefault="00F61380" w:rsidP="00F6138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Reminder(Id id, Date date, char* reminder, Id ownerId, Date reminderTime);</w:t>
      </w:r>
    </w:p>
    <w:p w:rsidR="00F61380" w:rsidRPr="005A3B5D" w:rsidRDefault="00F61380" w:rsidP="00F6138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61380" w:rsidRPr="005A3B5D" w:rsidRDefault="00F61380" w:rsidP="00F6138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Date GetReminderTime();</w:t>
      </w:r>
    </w:p>
    <w:p w:rsidR="00F61380" w:rsidRPr="005A3B5D" w:rsidRDefault="00F61380" w:rsidP="00F6138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61380" w:rsidRPr="005A3B5D" w:rsidRDefault="00F61380" w:rsidP="00F6138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void SetReminderTime(Date reminderTime);</w:t>
      </w:r>
    </w:p>
    <w:p w:rsidR="00F61380" w:rsidRPr="005A3B5D" w:rsidRDefault="00F61380" w:rsidP="00F6138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61380" w:rsidRPr="005A3B5D" w:rsidRDefault="00F61380" w:rsidP="00F61380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eastAsia="en-US"/>
        </w:rPr>
        <w:t>private:</w:t>
      </w:r>
    </w:p>
    <w:p w:rsidR="00F61380" w:rsidRPr="005A3B5D" w:rsidRDefault="00F61380" w:rsidP="00F61380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eastAsia="en-US"/>
        </w:rPr>
        <w:tab/>
      </w:r>
      <w:r w:rsidRPr="005A3B5D">
        <w:rPr>
          <w:rFonts w:ascii="Courier New" w:eastAsiaTheme="minorHAnsi" w:hAnsi="Courier New" w:cs="Courier New"/>
          <w:lang w:eastAsia="en-US"/>
        </w:rPr>
        <w:tab/>
        <w:t>Date m_reminderTime{};</w:t>
      </w:r>
    </w:p>
    <w:p w:rsidR="00F61380" w:rsidRPr="005A3B5D" w:rsidRDefault="00F61380" w:rsidP="00F61380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eastAsia="en-US"/>
        </w:rPr>
        <w:tab/>
        <w:t>};</w:t>
      </w:r>
    </w:p>
    <w:p w:rsidR="00F61380" w:rsidRPr="005A3B5D" w:rsidRDefault="00F61380" w:rsidP="00F61380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eastAsia="en-US"/>
        </w:rPr>
        <w:t>}</w:t>
      </w:r>
    </w:p>
    <w:p w:rsidR="00F61380" w:rsidRPr="005A3B5D" w:rsidRDefault="00F61380" w:rsidP="00F61380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DF577C" w:rsidRPr="005A3B5D" w:rsidRDefault="00F61380" w:rsidP="00F61380">
      <w:pPr>
        <w:ind w:firstLine="708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eastAsia="en-US"/>
        </w:rPr>
        <w:t>#endif // !REMINDER_H</w:t>
      </w:r>
    </w:p>
    <w:p w:rsidR="00F61380" w:rsidRPr="005A3B5D" w:rsidRDefault="00F61380" w:rsidP="00F61380">
      <w:pPr>
        <w:ind w:firstLine="708"/>
        <w:rPr>
          <w:rFonts w:ascii="Courier New" w:hAnsi="Courier New" w:cs="Courier New"/>
          <w:lang w:val="en-US"/>
        </w:rPr>
      </w:pPr>
    </w:p>
    <w:p w:rsidR="00DF577C" w:rsidRPr="005A3B5D" w:rsidRDefault="00AF0B7F" w:rsidP="00DF577C">
      <w:pPr>
        <w:ind w:firstLine="708"/>
        <w:rPr>
          <w:b/>
          <w:lang w:val="en-US"/>
        </w:rPr>
      </w:pPr>
      <w:r w:rsidRPr="005A3B5D">
        <w:rPr>
          <w:b/>
          <w:lang w:val="en-US"/>
        </w:rPr>
        <w:t>Reminder</w:t>
      </w:r>
      <w:r w:rsidR="00DF577C" w:rsidRPr="005A3B5D">
        <w:rPr>
          <w:b/>
          <w:lang w:val="en-US"/>
        </w:rPr>
        <w:t>.cpp</w:t>
      </w:r>
    </w:p>
    <w:p w:rsidR="00191857" w:rsidRPr="005A3B5D" w:rsidRDefault="00191857" w:rsidP="0019185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91857" w:rsidRPr="005A3B5D" w:rsidRDefault="00191857" w:rsidP="0019185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nclude "Reminder.h"</w:t>
      </w:r>
    </w:p>
    <w:p w:rsidR="00191857" w:rsidRPr="005A3B5D" w:rsidRDefault="00191857" w:rsidP="0019185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91857" w:rsidRPr="005A3B5D" w:rsidRDefault="00191857" w:rsidP="0019185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using namespace KMK;</w:t>
      </w:r>
    </w:p>
    <w:p w:rsidR="00191857" w:rsidRPr="005A3B5D" w:rsidRDefault="00191857" w:rsidP="0019185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91857" w:rsidRPr="005A3B5D" w:rsidRDefault="00191857" w:rsidP="0019185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Reminder::Reminder(Id id, Date date, char* reminder, Id ownerId, Date reminderTime) :</w:t>
      </w:r>
    </w:p>
    <w:p w:rsidR="00191857" w:rsidRPr="005A3B5D" w:rsidRDefault="00191857" w:rsidP="0019185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TextEntity(id, date, reminder, ownerId)</w:t>
      </w:r>
    </w:p>
    <w:p w:rsidR="00191857" w:rsidRPr="005A3B5D" w:rsidRDefault="00191857" w:rsidP="0019185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{</w:t>
      </w:r>
    </w:p>
    <w:p w:rsidR="00191857" w:rsidRPr="005A3B5D" w:rsidRDefault="00191857" w:rsidP="0019185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m_reminderTime = reminderTime;</w:t>
      </w:r>
    </w:p>
    <w:p w:rsidR="00191857" w:rsidRPr="005A3B5D" w:rsidRDefault="00191857" w:rsidP="0019185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}</w:t>
      </w:r>
    </w:p>
    <w:p w:rsidR="00191857" w:rsidRPr="005A3B5D" w:rsidRDefault="00191857" w:rsidP="0019185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91857" w:rsidRPr="005A3B5D" w:rsidRDefault="00191857" w:rsidP="0019185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Reminder::Date Reminder::GetReminderTime() { return m_reminderTime; }</w:t>
      </w:r>
    </w:p>
    <w:p w:rsidR="00191857" w:rsidRPr="005A3B5D" w:rsidRDefault="00191857" w:rsidP="0019185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91857" w:rsidRPr="005A3B5D" w:rsidRDefault="00191857" w:rsidP="0019185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void Reminder::SetReminderTime(Date reminderTime)</w:t>
      </w:r>
    </w:p>
    <w:p w:rsidR="00191857" w:rsidRPr="005A3B5D" w:rsidRDefault="00191857" w:rsidP="0019185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{</w:t>
      </w:r>
    </w:p>
    <w:p w:rsidR="00191857" w:rsidRPr="005A3B5D" w:rsidRDefault="00191857" w:rsidP="0019185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m_reminderTime.day = reminderTime.day;</w:t>
      </w:r>
    </w:p>
    <w:p w:rsidR="00191857" w:rsidRPr="005A3B5D" w:rsidRDefault="00191857" w:rsidP="0019185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m_reminderTime.month = reminderTime.month;</w:t>
      </w:r>
    </w:p>
    <w:p w:rsidR="00191857" w:rsidRPr="005A3B5D" w:rsidRDefault="00191857" w:rsidP="0019185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m_reminderTime.year = reminderTime.year;</w:t>
      </w:r>
    </w:p>
    <w:p w:rsidR="00DF577C" w:rsidRPr="005A3B5D" w:rsidRDefault="00191857" w:rsidP="00191857">
      <w:pPr>
        <w:ind w:firstLine="708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eastAsia="en-US"/>
        </w:rPr>
        <w:t>}</w:t>
      </w:r>
    </w:p>
    <w:p w:rsidR="00191857" w:rsidRPr="005A3B5D" w:rsidRDefault="00191857" w:rsidP="00191857">
      <w:pPr>
        <w:ind w:firstLine="708"/>
        <w:rPr>
          <w:rFonts w:ascii="Courier New" w:hAnsi="Courier New" w:cs="Courier New"/>
          <w:lang w:val="en-US"/>
        </w:rPr>
      </w:pPr>
    </w:p>
    <w:p w:rsidR="00DF577C" w:rsidRPr="005A3B5D" w:rsidRDefault="00AF0B7F" w:rsidP="00DF577C">
      <w:pPr>
        <w:ind w:firstLine="708"/>
        <w:rPr>
          <w:b/>
          <w:lang w:val="en-US"/>
        </w:rPr>
      </w:pPr>
      <w:r w:rsidRPr="005A3B5D">
        <w:rPr>
          <w:b/>
          <w:lang w:val="en-US"/>
        </w:rPr>
        <w:t>Theme</w:t>
      </w:r>
      <w:r w:rsidR="00DF577C" w:rsidRPr="005A3B5D">
        <w:rPr>
          <w:b/>
          <w:lang w:val="en-US"/>
        </w:rPr>
        <w:t>.h</w:t>
      </w:r>
    </w:p>
    <w:p w:rsidR="00841B98" w:rsidRPr="005A3B5D" w:rsidRDefault="00841B98" w:rsidP="00841B9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841B98" w:rsidRPr="005A3B5D" w:rsidRDefault="00841B98" w:rsidP="00841B9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fndef THEME_H</w:t>
      </w:r>
    </w:p>
    <w:p w:rsidR="00841B98" w:rsidRPr="005A3B5D" w:rsidRDefault="00841B98" w:rsidP="00841B9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define THEME_H</w:t>
      </w:r>
    </w:p>
    <w:p w:rsidR="00841B98" w:rsidRPr="005A3B5D" w:rsidRDefault="00841B98" w:rsidP="00841B9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nclude "TextEntity.h"</w:t>
      </w:r>
    </w:p>
    <w:p w:rsidR="00841B98" w:rsidRPr="005A3B5D" w:rsidRDefault="00841B98" w:rsidP="00841B9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841B98" w:rsidRPr="005A3B5D" w:rsidRDefault="00841B98" w:rsidP="00841B9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841B98" w:rsidRPr="005A3B5D" w:rsidRDefault="00841B98" w:rsidP="00841B9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{</w:t>
      </w:r>
    </w:p>
    <w:p w:rsidR="00841B98" w:rsidRPr="005A3B5D" w:rsidRDefault="00841B98" w:rsidP="00841B9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class Theme : public TextEntity</w:t>
      </w:r>
    </w:p>
    <w:p w:rsidR="00841B98" w:rsidRPr="005A3B5D" w:rsidRDefault="00841B98" w:rsidP="00841B9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841B98" w:rsidRPr="005A3B5D" w:rsidRDefault="00841B98" w:rsidP="00841B9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public:</w:t>
      </w:r>
    </w:p>
    <w:p w:rsidR="00841B98" w:rsidRPr="005A3B5D" w:rsidRDefault="00841B98" w:rsidP="00841B9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Theme(Id id, Date date, char* theme, Id ownerId);</w:t>
      </w:r>
    </w:p>
    <w:p w:rsidR="00841B98" w:rsidRPr="005A3B5D" w:rsidRDefault="00841B98" w:rsidP="00841B98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eastAsia="en-US"/>
        </w:rPr>
        <w:t>};</w:t>
      </w:r>
    </w:p>
    <w:p w:rsidR="00841B98" w:rsidRPr="005A3B5D" w:rsidRDefault="00841B98" w:rsidP="00841B98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eastAsia="en-US"/>
        </w:rPr>
        <w:t>}</w:t>
      </w:r>
    </w:p>
    <w:p w:rsidR="00841B98" w:rsidRPr="005A3B5D" w:rsidRDefault="00841B98" w:rsidP="00841B98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DF577C" w:rsidRPr="005A3B5D" w:rsidRDefault="00841B98" w:rsidP="00841B98">
      <w:pPr>
        <w:ind w:firstLine="708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eastAsia="en-US"/>
        </w:rPr>
        <w:t>#endif // !THEME_H</w:t>
      </w:r>
    </w:p>
    <w:p w:rsidR="00841B98" w:rsidRPr="005A3B5D" w:rsidRDefault="00841B98" w:rsidP="00841B98">
      <w:pPr>
        <w:ind w:firstLine="708"/>
        <w:rPr>
          <w:rFonts w:ascii="Courier New" w:hAnsi="Courier New" w:cs="Courier New"/>
          <w:lang w:val="en-US"/>
        </w:rPr>
      </w:pPr>
    </w:p>
    <w:p w:rsidR="00DF577C" w:rsidRPr="005A3B5D" w:rsidRDefault="00AF0B7F" w:rsidP="00DF577C">
      <w:pPr>
        <w:ind w:firstLine="708"/>
        <w:rPr>
          <w:b/>
          <w:lang w:val="en-US"/>
        </w:rPr>
      </w:pPr>
      <w:r w:rsidRPr="005A3B5D">
        <w:rPr>
          <w:b/>
          <w:lang w:val="en-US"/>
        </w:rPr>
        <w:t>Theme</w:t>
      </w:r>
      <w:r w:rsidR="00DF577C" w:rsidRPr="005A3B5D">
        <w:rPr>
          <w:b/>
          <w:lang w:val="en-US"/>
        </w:rPr>
        <w:t>.cpp</w:t>
      </w:r>
    </w:p>
    <w:p w:rsidR="00CC3780" w:rsidRPr="005A3B5D" w:rsidRDefault="00CC3780" w:rsidP="00CC378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C3780" w:rsidRPr="005A3B5D" w:rsidRDefault="00CC3780" w:rsidP="00CC378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nclude "Theme.h"</w:t>
      </w:r>
    </w:p>
    <w:p w:rsidR="00CC3780" w:rsidRPr="005A3B5D" w:rsidRDefault="00CC3780" w:rsidP="00CC378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C3780" w:rsidRPr="005A3B5D" w:rsidRDefault="00CC3780" w:rsidP="00CC378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using namespace KMK;</w:t>
      </w:r>
    </w:p>
    <w:p w:rsidR="00CC3780" w:rsidRPr="005A3B5D" w:rsidRDefault="00CC3780" w:rsidP="00CC378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C3780" w:rsidRPr="005A3B5D" w:rsidRDefault="00CC3780" w:rsidP="00CC378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Theme::Theme(Id id, Date date, char* theme, Id ownerId) :</w:t>
      </w:r>
    </w:p>
    <w:p w:rsidR="00DF577C" w:rsidRPr="005A3B5D" w:rsidRDefault="00CC3780" w:rsidP="00CC3780">
      <w:pPr>
        <w:ind w:firstLine="708"/>
        <w:rPr>
          <w:rFonts w:ascii="Courier New" w:hAnsi="Courier New" w:cs="Courier New"/>
          <w:lang w:val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TextEntity(id, date, theme, ownerId){}</w:t>
      </w:r>
    </w:p>
    <w:p w:rsidR="00DF577C" w:rsidRPr="005A3B5D" w:rsidRDefault="008D0179" w:rsidP="00DF577C">
      <w:pPr>
        <w:ind w:firstLine="708"/>
        <w:rPr>
          <w:b/>
          <w:lang w:val="en-US"/>
        </w:rPr>
      </w:pPr>
      <w:r w:rsidRPr="005A3B5D">
        <w:rPr>
          <w:b/>
          <w:lang w:val="en-US"/>
        </w:rPr>
        <w:lastRenderedPageBreak/>
        <w:t>User</w:t>
      </w:r>
      <w:r w:rsidR="00DF577C" w:rsidRPr="005A3B5D">
        <w:rPr>
          <w:b/>
          <w:lang w:val="en-US"/>
        </w:rPr>
        <w:t>.h</w:t>
      </w:r>
    </w:p>
    <w:p w:rsidR="0065080B" w:rsidRPr="005A3B5D" w:rsidRDefault="0065080B" w:rsidP="0065080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5080B" w:rsidRPr="005A3B5D" w:rsidRDefault="0065080B" w:rsidP="0065080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fndef USER_H</w:t>
      </w:r>
    </w:p>
    <w:p w:rsidR="0065080B" w:rsidRPr="005A3B5D" w:rsidRDefault="0065080B" w:rsidP="0065080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define USER_H</w:t>
      </w:r>
    </w:p>
    <w:p w:rsidR="0065080B" w:rsidRPr="005A3B5D" w:rsidRDefault="0065080B" w:rsidP="0065080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nclude "Entity.h"</w:t>
      </w:r>
    </w:p>
    <w:p w:rsidR="0065080B" w:rsidRPr="005A3B5D" w:rsidRDefault="0065080B" w:rsidP="0065080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5080B" w:rsidRPr="005A3B5D" w:rsidRDefault="0065080B" w:rsidP="0065080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65080B" w:rsidRPr="005A3B5D" w:rsidRDefault="0065080B" w:rsidP="0065080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{</w:t>
      </w:r>
    </w:p>
    <w:p w:rsidR="0065080B" w:rsidRPr="005A3B5D" w:rsidRDefault="0065080B" w:rsidP="0065080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class User : public Entity</w:t>
      </w:r>
    </w:p>
    <w:p w:rsidR="0065080B" w:rsidRPr="005A3B5D" w:rsidRDefault="0065080B" w:rsidP="0065080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65080B" w:rsidRPr="005A3B5D" w:rsidRDefault="0065080B" w:rsidP="0065080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public:</w:t>
      </w:r>
    </w:p>
    <w:p w:rsidR="0065080B" w:rsidRPr="005A3B5D" w:rsidRDefault="0065080B" w:rsidP="0065080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User();</w:t>
      </w:r>
    </w:p>
    <w:p w:rsidR="0065080B" w:rsidRPr="005A3B5D" w:rsidRDefault="0065080B" w:rsidP="0065080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User(Id id, Date date, char* name, char* login, char* password);</w:t>
      </w:r>
    </w:p>
    <w:p w:rsidR="0065080B" w:rsidRPr="005A3B5D" w:rsidRDefault="0065080B" w:rsidP="0065080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5080B" w:rsidRPr="005A3B5D" w:rsidRDefault="0065080B" w:rsidP="0065080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char* GetName();</w:t>
      </w:r>
    </w:p>
    <w:p w:rsidR="0065080B" w:rsidRPr="005A3B5D" w:rsidRDefault="0065080B" w:rsidP="0065080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char* GetLogin();</w:t>
      </w:r>
    </w:p>
    <w:p w:rsidR="0065080B" w:rsidRPr="005A3B5D" w:rsidRDefault="0065080B" w:rsidP="0065080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char* GetPassword();</w:t>
      </w:r>
    </w:p>
    <w:p w:rsidR="0065080B" w:rsidRPr="005A3B5D" w:rsidRDefault="0065080B" w:rsidP="0065080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5080B" w:rsidRPr="005A3B5D" w:rsidRDefault="0065080B" w:rsidP="0065080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void SetName(char* name);</w:t>
      </w:r>
    </w:p>
    <w:p w:rsidR="0065080B" w:rsidRPr="005A3B5D" w:rsidRDefault="0065080B" w:rsidP="0065080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void SetLogin(char* login);</w:t>
      </w:r>
    </w:p>
    <w:p w:rsidR="0065080B" w:rsidRPr="005A3B5D" w:rsidRDefault="0065080B" w:rsidP="0065080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void SetPassword(char* password);</w:t>
      </w:r>
    </w:p>
    <w:p w:rsidR="0065080B" w:rsidRPr="005A3B5D" w:rsidRDefault="0065080B" w:rsidP="0065080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5080B" w:rsidRPr="005A3B5D" w:rsidRDefault="0065080B" w:rsidP="0065080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private:</w:t>
      </w:r>
    </w:p>
    <w:p w:rsidR="0065080B" w:rsidRPr="005A3B5D" w:rsidRDefault="0065080B" w:rsidP="0065080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char* m_name{};</w:t>
      </w:r>
    </w:p>
    <w:p w:rsidR="0065080B" w:rsidRPr="005A3B5D" w:rsidRDefault="0065080B" w:rsidP="0065080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char* m_login{};</w:t>
      </w:r>
    </w:p>
    <w:p w:rsidR="0065080B" w:rsidRPr="005A3B5D" w:rsidRDefault="0065080B" w:rsidP="0065080B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eastAsia="en-US"/>
        </w:rPr>
        <w:t>char* m_password{};</w:t>
      </w:r>
    </w:p>
    <w:p w:rsidR="0065080B" w:rsidRPr="005A3B5D" w:rsidRDefault="0065080B" w:rsidP="0065080B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eastAsia="en-US"/>
        </w:rPr>
        <w:tab/>
        <w:t>};</w:t>
      </w:r>
    </w:p>
    <w:p w:rsidR="0065080B" w:rsidRPr="005A3B5D" w:rsidRDefault="0065080B" w:rsidP="0065080B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eastAsia="en-US"/>
        </w:rPr>
        <w:t>}</w:t>
      </w:r>
    </w:p>
    <w:p w:rsidR="0065080B" w:rsidRPr="005A3B5D" w:rsidRDefault="0065080B" w:rsidP="0065080B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DF577C" w:rsidRPr="005A3B5D" w:rsidRDefault="0065080B" w:rsidP="0065080B">
      <w:pPr>
        <w:ind w:firstLine="708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eastAsia="en-US"/>
        </w:rPr>
        <w:t>#endif // !USER_H</w:t>
      </w:r>
    </w:p>
    <w:p w:rsidR="0065080B" w:rsidRPr="005A3B5D" w:rsidRDefault="0065080B" w:rsidP="0065080B">
      <w:pPr>
        <w:ind w:firstLine="708"/>
        <w:rPr>
          <w:rFonts w:ascii="Courier New" w:hAnsi="Courier New" w:cs="Courier New"/>
          <w:lang w:val="en-US"/>
        </w:rPr>
      </w:pPr>
    </w:p>
    <w:p w:rsidR="00DF577C" w:rsidRPr="005A3B5D" w:rsidRDefault="008D0179" w:rsidP="00DF577C">
      <w:pPr>
        <w:ind w:firstLine="708"/>
        <w:rPr>
          <w:b/>
          <w:lang w:val="en-US"/>
        </w:rPr>
      </w:pPr>
      <w:r w:rsidRPr="005A3B5D">
        <w:rPr>
          <w:b/>
          <w:lang w:val="en-US"/>
        </w:rPr>
        <w:t>User</w:t>
      </w:r>
      <w:r w:rsidR="00DF577C" w:rsidRPr="005A3B5D">
        <w:rPr>
          <w:b/>
          <w:lang w:val="en-US"/>
        </w:rPr>
        <w:t>.cpp</w:t>
      </w:r>
    </w:p>
    <w:p w:rsidR="00125B38" w:rsidRPr="005A3B5D" w:rsidRDefault="00125B38" w:rsidP="00125B3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25B38" w:rsidRPr="005A3B5D" w:rsidRDefault="00125B38" w:rsidP="00125B3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nclude "User.h"</w:t>
      </w:r>
    </w:p>
    <w:p w:rsidR="00125B38" w:rsidRPr="005A3B5D" w:rsidRDefault="00125B38" w:rsidP="00125B3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nclude "Constants.h"</w:t>
      </w:r>
    </w:p>
    <w:p w:rsidR="00125B38" w:rsidRPr="005A3B5D" w:rsidRDefault="00125B38" w:rsidP="00125B3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nclude &lt;iostream&gt;</w:t>
      </w:r>
    </w:p>
    <w:p w:rsidR="00125B38" w:rsidRPr="005A3B5D" w:rsidRDefault="00125B38" w:rsidP="00125B3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25B38" w:rsidRPr="005A3B5D" w:rsidRDefault="00125B38" w:rsidP="00125B3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using namespace KMK;</w:t>
      </w:r>
    </w:p>
    <w:p w:rsidR="00125B38" w:rsidRPr="005A3B5D" w:rsidRDefault="00125B38" w:rsidP="00125B3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25B38" w:rsidRPr="005A3B5D" w:rsidRDefault="00125B38" w:rsidP="00125B3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User::User() : Entity(0, {})</w:t>
      </w:r>
    </w:p>
    <w:p w:rsidR="00125B38" w:rsidRPr="005A3B5D" w:rsidRDefault="00125B38" w:rsidP="00125B3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{</w:t>
      </w:r>
    </w:p>
    <w:p w:rsidR="00125B38" w:rsidRPr="005A3B5D" w:rsidRDefault="00125B38" w:rsidP="00125B3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m_name = {};</w:t>
      </w:r>
    </w:p>
    <w:p w:rsidR="00125B38" w:rsidRPr="005A3B5D" w:rsidRDefault="00125B38" w:rsidP="00125B3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m_login = {};</w:t>
      </w:r>
    </w:p>
    <w:p w:rsidR="00125B38" w:rsidRPr="005A3B5D" w:rsidRDefault="00125B38" w:rsidP="00125B3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m_password = {};</w:t>
      </w:r>
    </w:p>
    <w:p w:rsidR="00125B38" w:rsidRPr="005A3B5D" w:rsidRDefault="00125B38" w:rsidP="00125B3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}</w:t>
      </w:r>
    </w:p>
    <w:p w:rsidR="00125B38" w:rsidRPr="005A3B5D" w:rsidRDefault="00125B38" w:rsidP="00125B3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25B38" w:rsidRPr="005A3B5D" w:rsidRDefault="00125B38" w:rsidP="00125B3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User::User(Id id, Date date, char* name, char* login, char* password) :</w:t>
      </w:r>
    </w:p>
    <w:p w:rsidR="00125B38" w:rsidRPr="005A3B5D" w:rsidRDefault="00125B38" w:rsidP="00125B3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Entity(id, date)</w:t>
      </w:r>
    </w:p>
    <w:p w:rsidR="00125B38" w:rsidRPr="005A3B5D" w:rsidRDefault="00125B38" w:rsidP="00125B3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{</w:t>
      </w:r>
    </w:p>
    <w:p w:rsidR="00125B38" w:rsidRPr="005A3B5D" w:rsidRDefault="00125B38" w:rsidP="00125B3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m_name = new char[LENGTH_OF_FIELD];</w:t>
      </w:r>
    </w:p>
    <w:p w:rsidR="00125B38" w:rsidRPr="005A3B5D" w:rsidRDefault="00125B38" w:rsidP="00125B3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strcpy_s(m_name, LENGTH_OF_FIELD, name);</w:t>
      </w:r>
    </w:p>
    <w:p w:rsidR="00125B38" w:rsidRPr="005A3B5D" w:rsidRDefault="00125B38" w:rsidP="00125B3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m_login = new char[LENGTH_OF_FIELD];</w:t>
      </w:r>
    </w:p>
    <w:p w:rsidR="00125B38" w:rsidRPr="005A3B5D" w:rsidRDefault="00125B38" w:rsidP="00125B3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strcpy_s(m_login, LENGTH_OF_FIELD, login);</w:t>
      </w:r>
    </w:p>
    <w:p w:rsidR="00125B38" w:rsidRPr="005A3B5D" w:rsidRDefault="00125B38" w:rsidP="00125B3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m_password = new char[LENGTH_OF_FIELD];</w:t>
      </w:r>
    </w:p>
    <w:p w:rsidR="00125B38" w:rsidRPr="005A3B5D" w:rsidRDefault="00125B38" w:rsidP="00125B3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strcpy_s(m_password, LENGTH_OF_FIELD, password);</w:t>
      </w:r>
    </w:p>
    <w:p w:rsidR="00125B38" w:rsidRPr="005A3B5D" w:rsidRDefault="00125B38" w:rsidP="00125B3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}</w:t>
      </w:r>
    </w:p>
    <w:p w:rsidR="00125B38" w:rsidRPr="005A3B5D" w:rsidRDefault="00125B38" w:rsidP="00125B3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25B38" w:rsidRPr="005A3B5D" w:rsidRDefault="00125B38" w:rsidP="00125B3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char* User::GetName() { return m_name; }</w:t>
      </w:r>
    </w:p>
    <w:p w:rsidR="00125B38" w:rsidRPr="005A3B5D" w:rsidRDefault="00125B38" w:rsidP="00125B3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char* User::GetLogin() { return m_login; }</w:t>
      </w:r>
    </w:p>
    <w:p w:rsidR="00125B38" w:rsidRPr="005A3B5D" w:rsidRDefault="00125B38" w:rsidP="00125B3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char* User::GetPassword() { return m_password; }</w:t>
      </w:r>
    </w:p>
    <w:p w:rsidR="00125B38" w:rsidRPr="005A3B5D" w:rsidRDefault="00125B38" w:rsidP="00125B3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25B38" w:rsidRPr="005A3B5D" w:rsidRDefault="00125B38" w:rsidP="00125B3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void User::SetName(char* name) { strcpy_s(m_name, LENGTH_OF_FIELD, name); }</w:t>
      </w:r>
    </w:p>
    <w:p w:rsidR="00125B38" w:rsidRPr="005A3B5D" w:rsidRDefault="00125B38" w:rsidP="00125B3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void User::SetLogin(char* login) { strcpy_s(m_login, LENGTH_OF_FIELD, login); }</w:t>
      </w:r>
    </w:p>
    <w:p w:rsidR="00902D19" w:rsidRPr="005A3B5D" w:rsidRDefault="00125B38" w:rsidP="00125B38">
      <w:pPr>
        <w:ind w:firstLine="708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void User::SetPassword(char* password) { strcpy_s(m_password, LENGTH_OF_FIELD, password); }</w:t>
      </w:r>
    </w:p>
    <w:p w:rsidR="00125B38" w:rsidRPr="005A3B5D" w:rsidRDefault="00125B38" w:rsidP="00125B38">
      <w:pPr>
        <w:ind w:firstLine="708"/>
        <w:rPr>
          <w:rFonts w:ascii="Courier New" w:hAnsi="Courier New" w:cs="Courier New"/>
          <w:b/>
          <w:lang w:val="en-US"/>
        </w:rPr>
      </w:pPr>
    </w:p>
    <w:p w:rsidR="00902D19" w:rsidRPr="005A3B5D" w:rsidRDefault="00902D19" w:rsidP="00902D19">
      <w:pPr>
        <w:ind w:firstLine="708"/>
        <w:rPr>
          <w:b/>
          <w:lang w:val="en-US"/>
        </w:rPr>
      </w:pPr>
      <w:r w:rsidRPr="005A3B5D">
        <w:rPr>
          <w:b/>
          <w:lang w:val="en-US"/>
        </w:rPr>
        <w:t>IdCounter.h</w:t>
      </w:r>
    </w:p>
    <w:p w:rsidR="00CA5F89" w:rsidRPr="005A3B5D" w:rsidRDefault="00CA5F89" w:rsidP="00CA5F8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A5F89" w:rsidRPr="005A3B5D" w:rsidRDefault="00CA5F89" w:rsidP="00CA5F8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fndef ID_COUNTER_H</w:t>
      </w:r>
    </w:p>
    <w:p w:rsidR="00CA5F89" w:rsidRPr="005A3B5D" w:rsidRDefault="00CA5F89" w:rsidP="00CA5F8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define ID_COUNTER_H</w:t>
      </w:r>
    </w:p>
    <w:p w:rsidR="00CA5F89" w:rsidRPr="005A3B5D" w:rsidRDefault="00CA5F89" w:rsidP="00CA5F8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nclude "TypeDefinitions.h"</w:t>
      </w:r>
    </w:p>
    <w:p w:rsidR="00CA5F89" w:rsidRPr="005A3B5D" w:rsidRDefault="00CA5F89" w:rsidP="00CA5F8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A5F89" w:rsidRPr="005A3B5D" w:rsidRDefault="00CA5F89" w:rsidP="00CA5F8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CA5F89" w:rsidRPr="005A3B5D" w:rsidRDefault="00CA5F89" w:rsidP="00CA5F8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{</w:t>
      </w:r>
    </w:p>
    <w:p w:rsidR="00CA5F89" w:rsidRPr="005A3B5D" w:rsidRDefault="00CA5F89" w:rsidP="00CA5F8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class IdCounter</w:t>
      </w:r>
    </w:p>
    <w:p w:rsidR="00CA5F89" w:rsidRPr="005A3B5D" w:rsidRDefault="00CA5F89" w:rsidP="00CA5F8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CA5F89" w:rsidRPr="005A3B5D" w:rsidRDefault="00CA5F89" w:rsidP="00CA5F8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public:</w:t>
      </w:r>
    </w:p>
    <w:p w:rsidR="00CA5F89" w:rsidRPr="005A3B5D" w:rsidRDefault="00CA5F89" w:rsidP="00CA5F8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IdCounter();</w:t>
      </w:r>
    </w:p>
    <w:p w:rsidR="00CA5F89" w:rsidRPr="005A3B5D" w:rsidRDefault="00CA5F89" w:rsidP="00CA5F8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IdCounter(char* storageFile);</w:t>
      </w:r>
    </w:p>
    <w:p w:rsidR="00CA5F89" w:rsidRPr="005A3B5D" w:rsidRDefault="00CA5F89" w:rsidP="00CA5F8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A5F89" w:rsidRPr="005A3B5D" w:rsidRDefault="00CA5F89" w:rsidP="00CA5F8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Id operator() ();</w:t>
      </w:r>
    </w:p>
    <w:p w:rsidR="00CA5F89" w:rsidRPr="005A3B5D" w:rsidRDefault="00CA5F89" w:rsidP="00CA5F8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A5F89" w:rsidRPr="005A3B5D" w:rsidRDefault="00CA5F89" w:rsidP="00CA5F8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private:</w:t>
      </w:r>
    </w:p>
    <w:p w:rsidR="00CA5F89" w:rsidRPr="005A3B5D" w:rsidRDefault="00CA5F89" w:rsidP="00CA5F8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Id m_id{};</w:t>
      </w:r>
    </w:p>
    <w:p w:rsidR="00CA5F89" w:rsidRPr="005A3B5D" w:rsidRDefault="00CA5F89" w:rsidP="00CA5F8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char* m_storageFile = nullptr;</w:t>
      </w:r>
    </w:p>
    <w:p w:rsidR="00CA5F89" w:rsidRPr="005A3B5D" w:rsidRDefault="00CA5F89" w:rsidP="00CA5F89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5A3B5D">
        <w:rPr>
          <w:rFonts w:ascii="Courier New" w:eastAsiaTheme="minorHAnsi" w:hAnsi="Courier New" w:cs="Courier New"/>
          <w:lang w:eastAsia="en-US"/>
        </w:rPr>
        <w:t>};</w:t>
      </w:r>
    </w:p>
    <w:p w:rsidR="00CA5F89" w:rsidRPr="005A3B5D" w:rsidRDefault="00CA5F89" w:rsidP="00CA5F89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eastAsia="en-US"/>
        </w:rPr>
        <w:t>}</w:t>
      </w:r>
    </w:p>
    <w:p w:rsidR="00CA5F89" w:rsidRPr="005A3B5D" w:rsidRDefault="00CA5F89" w:rsidP="00CA5F89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902D19" w:rsidRPr="005A3B5D" w:rsidRDefault="00CA5F89" w:rsidP="00CA5F89">
      <w:pPr>
        <w:ind w:firstLine="708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eastAsia="en-US"/>
        </w:rPr>
        <w:t>#endif // !ID_COUNTER_H</w:t>
      </w:r>
    </w:p>
    <w:p w:rsidR="00CA5F89" w:rsidRPr="005A3B5D" w:rsidRDefault="00CA5F89" w:rsidP="00CA5F89">
      <w:pPr>
        <w:ind w:firstLine="708"/>
        <w:rPr>
          <w:rFonts w:ascii="Courier New" w:hAnsi="Courier New" w:cs="Courier New"/>
          <w:lang w:val="en-US"/>
        </w:rPr>
      </w:pPr>
    </w:p>
    <w:p w:rsidR="00902D19" w:rsidRPr="005A3B5D" w:rsidRDefault="00902D19" w:rsidP="00902D19">
      <w:pPr>
        <w:ind w:firstLine="708"/>
        <w:rPr>
          <w:b/>
          <w:lang w:val="en-US"/>
        </w:rPr>
      </w:pPr>
      <w:r w:rsidRPr="005A3B5D">
        <w:rPr>
          <w:b/>
          <w:lang w:val="en-US"/>
        </w:rPr>
        <w:t>IdCounter.cpp</w:t>
      </w:r>
    </w:p>
    <w:p w:rsidR="008F2192" w:rsidRPr="005A3B5D" w:rsidRDefault="008F2192" w:rsidP="00712AA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12AA7" w:rsidRPr="005A3B5D" w:rsidRDefault="00712AA7" w:rsidP="00712AA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nclude "IdCounter.h"</w:t>
      </w:r>
    </w:p>
    <w:p w:rsidR="00712AA7" w:rsidRPr="005A3B5D" w:rsidRDefault="00712AA7" w:rsidP="00712AA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nclude "Constants.h"</w:t>
      </w:r>
    </w:p>
    <w:p w:rsidR="00712AA7" w:rsidRPr="005A3B5D" w:rsidRDefault="00712AA7" w:rsidP="00712AA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nclude &lt;iostream&gt;</w:t>
      </w:r>
    </w:p>
    <w:p w:rsidR="00712AA7" w:rsidRPr="005A3B5D" w:rsidRDefault="00712AA7" w:rsidP="00712AA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nclude &lt;fstream&gt;</w:t>
      </w:r>
    </w:p>
    <w:p w:rsidR="00712AA7" w:rsidRPr="005A3B5D" w:rsidRDefault="00712AA7" w:rsidP="00712AA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12AA7" w:rsidRPr="005A3B5D" w:rsidRDefault="00712AA7" w:rsidP="00712AA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using namespace KMK;</w:t>
      </w:r>
    </w:p>
    <w:p w:rsidR="00712AA7" w:rsidRPr="005A3B5D" w:rsidRDefault="00712AA7" w:rsidP="00712AA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12AA7" w:rsidRPr="005A3B5D" w:rsidRDefault="00712AA7" w:rsidP="00712AA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IdCounter::IdCounter()</w:t>
      </w:r>
    </w:p>
    <w:p w:rsidR="00712AA7" w:rsidRPr="005A3B5D" w:rsidRDefault="00712AA7" w:rsidP="00712AA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{</w:t>
      </w:r>
    </w:p>
    <w:p w:rsidR="00712AA7" w:rsidRPr="005A3B5D" w:rsidRDefault="00712AA7" w:rsidP="00712AA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m_id = 0;</w:t>
      </w:r>
    </w:p>
    <w:p w:rsidR="00712AA7" w:rsidRPr="005A3B5D" w:rsidRDefault="00712AA7" w:rsidP="00712AA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m_storageFile = nullptr;</w:t>
      </w:r>
    </w:p>
    <w:p w:rsidR="00712AA7" w:rsidRPr="005A3B5D" w:rsidRDefault="00712AA7" w:rsidP="00712AA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}</w:t>
      </w:r>
    </w:p>
    <w:p w:rsidR="00712AA7" w:rsidRPr="005A3B5D" w:rsidRDefault="00712AA7" w:rsidP="00712AA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12AA7" w:rsidRPr="005A3B5D" w:rsidRDefault="00712AA7" w:rsidP="00712AA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IdCounter::IdCounter(char* storageFile)</w:t>
      </w:r>
    </w:p>
    <w:p w:rsidR="00712AA7" w:rsidRPr="005A3B5D" w:rsidRDefault="00712AA7" w:rsidP="00712AA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{</w:t>
      </w:r>
    </w:p>
    <w:p w:rsidR="00712AA7" w:rsidRPr="005A3B5D" w:rsidRDefault="00712AA7" w:rsidP="00712AA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m_storageFile = new char[LENGTH_OF_FIELD] {};</w:t>
      </w:r>
    </w:p>
    <w:p w:rsidR="00712AA7" w:rsidRPr="005A3B5D" w:rsidRDefault="00712AA7" w:rsidP="00712AA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strcpy_s(m_storageFile, LENGTH_OF_FIELD, storageFile);</w:t>
      </w:r>
    </w:p>
    <w:p w:rsidR="00712AA7" w:rsidRPr="005A3B5D" w:rsidRDefault="00712AA7" w:rsidP="00712AA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12AA7" w:rsidRPr="005A3B5D" w:rsidRDefault="00712AA7" w:rsidP="00712AA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std::ifstream fileRead(m_storageFile, std::ios::binary);</w:t>
      </w:r>
    </w:p>
    <w:p w:rsidR="00712AA7" w:rsidRPr="005A3B5D" w:rsidRDefault="00712AA7" w:rsidP="00712AA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fileRead.read((char*)&amp;m_id, sizeof(m_id));</w:t>
      </w:r>
    </w:p>
    <w:p w:rsidR="00712AA7" w:rsidRPr="005A3B5D" w:rsidRDefault="00712AA7" w:rsidP="00712AA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fileRead.close();</w:t>
      </w:r>
    </w:p>
    <w:p w:rsidR="00712AA7" w:rsidRPr="005A3B5D" w:rsidRDefault="00712AA7" w:rsidP="00712AA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}</w:t>
      </w:r>
    </w:p>
    <w:p w:rsidR="00712AA7" w:rsidRPr="005A3B5D" w:rsidRDefault="00712AA7" w:rsidP="00712AA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12AA7" w:rsidRPr="005A3B5D" w:rsidRDefault="00712AA7" w:rsidP="00712AA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Id IdCounter::operator() ()</w:t>
      </w:r>
    </w:p>
    <w:p w:rsidR="00712AA7" w:rsidRPr="005A3B5D" w:rsidRDefault="00712AA7" w:rsidP="00712AA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{</w:t>
      </w:r>
    </w:p>
    <w:p w:rsidR="00712AA7" w:rsidRPr="005A3B5D" w:rsidRDefault="00712AA7" w:rsidP="00712AA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++m_id;</w:t>
      </w:r>
    </w:p>
    <w:p w:rsidR="00712AA7" w:rsidRPr="005A3B5D" w:rsidRDefault="00712AA7" w:rsidP="00712AA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std::ofstream fileWrite(m_storageFile, std::ios::binary);</w:t>
      </w:r>
    </w:p>
    <w:p w:rsidR="00712AA7" w:rsidRPr="005A3B5D" w:rsidRDefault="00712AA7" w:rsidP="00712AA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fileWrite.write((char*)&amp;m_id, sizeof(m_id));</w:t>
      </w:r>
    </w:p>
    <w:p w:rsidR="00712AA7" w:rsidRPr="005A3B5D" w:rsidRDefault="00712AA7" w:rsidP="00712AA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fileWrite.close();</w:t>
      </w:r>
    </w:p>
    <w:p w:rsidR="00712AA7" w:rsidRPr="005A3B5D" w:rsidRDefault="00712AA7" w:rsidP="00712AA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return m_id;</w:t>
      </w:r>
    </w:p>
    <w:p w:rsidR="00DF577C" w:rsidRPr="005A3B5D" w:rsidRDefault="00712AA7" w:rsidP="00E64DDE">
      <w:pPr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eastAsia="en-US"/>
        </w:rPr>
        <w:t>}</w:t>
      </w:r>
    </w:p>
    <w:p w:rsidR="008F2192" w:rsidRPr="005A3B5D" w:rsidRDefault="008F2192" w:rsidP="00E64DDE">
      <w:pPr>
        <w:rPr>
          <w:rFonts w:ascii="Courier New" w:hAnsi="Courier New" w:cs="Courier New"/>
          <w:lang w:val="en-US"/>
        </w:rPr>
      </w:pPr>
    </w:p>
    <w:p w:rsidR="00DF577C" w:rsidRPr="005A3B5D" w:rsidRDefault="00984FFA" w:rsidP="00DF577C">
      <w:pPr>
        <w:ind w:firstLine="708"/>
        <w:rPr>
          <w:b/>
          <w:lang w:val="en-US"/>
        </w:rPr>
      </w:pPr>
      <w:r w:rsidRPr="005A3B5D">
        <w:rPr>
          <w:b/>
          <w:lang w:val="en-US"/>
        </w:rPr>
        <w:t>AbstractMenuItem</w:t>
      </w:r>
      <w:r w:rsidR="00DF577C" w:rsidRPr="005A3B5D">
        <w:rPr>
          <w:b/>
          <w:lang w:val="en-US"/>
        </w:rPr>
        <w:t>.h</w:t>
      </w:r>
    </w:p>
    <w:p w:rsidR="0096688B" w:rsidRPr="005A3B5D" w:rsidRDefault="0096688B" w:rsidP="009668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96688B" w:rsidRPr="005A3B5D" w:rsidRDefault="0096688B" w:rsidP="009668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fndef ABSTRACT_MENU_ITEM_H</w:t>
      </w:r>
    </w:p>
    <w:p w:rsidR="0096688B" w:rsidRPr="005A3B5D" w:rsidRDefault="0096688B" w:rsidP="009668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define ABSTRACT_MENU_ITEM_H</w:t>
      </w:r>
    </w:p>
    <w:p w:rsidR="0096688B" w:rsidRPr="005A3B5D" w:rsidRDefault="0096688B" w:rsidP="009668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96688B" w:rsidRPr="005A3B5D" w:rsidRDefault="0096688B" w:rsidP="009668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96688B" w:rsidRPr="005A3B5D" w:rsidRDefault="0096688B" w:rsidP="009668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{</w:t>
      </w:r>
    </w:p>
    <w:p w:rsidR="0096688B" w:rsidRPr="005A3B5D" w:rsidRDefault="0096688B" w:rsidP="009668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class MenuItem</w:t>
      </w:r>
    </w:p>
    <w:p w:rsidR="0096688B" w:rsidRPr="005A3B5D" w:rsidRDefault="0096688B" w:rsidP="009668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96688B" w:rsidRPr="005A3B5D" w:rsidRDefault="0096688B" w:rsidP="009668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public:</w:t>
      </w:r>
    </w:p>
    <w:p w:rsidR="0096688B" w:rsidRPr="005A3B5D" w:rsidRDefault="0096688B" w:rsidP="009668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MenuItem(char* itemName);</w:t>
      </w:r>
    </w:p>
    <w:p w:rsidR="0096688B" w:rsidRPr="005A3B5D" w:rsidRDefault="0096688B" w:rsidP="009668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96688B" w:rsidRPr="005A3B5D" w:rsidRDefault="0096688B" w:rsidP="009668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virtual char* GetItemName();</w:t>
      </w:r>
    </w:p>
    <w:p w:rsidR="0096688B" w:rsidRPr="005A3B5D" w:rsidRDefault="0096688B" w:rsidP="009668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virtual void PrintItemName();</w:t>
      </w:r>
    </w:p>
    <w:p w:rsidR="0096688B" w:rsidRPr="005A3B5D" w:rsidRDefault="0096688B" w:rsidP="009668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virtual int Run() = 0;</w:t>
      </w:r>
    </w:p>
    <w:p w:rsidR="0096688B" w:rsidRPr="005A3B5D" w:rsidRDefault="0096688B" w:rsidP="009668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96688B" w:rsidRPr="005A3B5D" w:rsidRDefault="0096688B" w:rsidP="009668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private:</w:t>
      </w:r>
    </w:p>
    <w:p w:rsidR="0096688B" w:rsidRPr="005A3B5D" w:rsidRDefault="0096688B" w:rsidP="009668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char* m_itemName = nullptr;</w:t>
      </w:r>
    </w:p>
    <w:p w:rsidR="0096688B" w:rsidRPr="005A3B5D" w:rsidRDefault="0096688B" w:rsidP="0096688B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eastAsia="en-US"/>
        </w:rPr>
        <w:t>};</w:t>
      </w:r>
    </w:p>
    <w:p w:rsidR="0096688B" w:rsidRPr="005A3B5D" w:rsidRDefault="0096688B" w:rsidP="0096688B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eastAsia="en-US"/>
        </w:rPr>
        <w:t>}</w:t>
      </w:r>
    </w:p>
    <w:p w:rsidR="0096688B" w:rsidRPr="005A3B5D" w:rsidRDefault="0096688B" w:rsidP="0096688B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DF577C" w:rsidRPr="005A3B5D" w:rsidRDefault="0096688B" w:rsidP="0096688B">
      <w:pPr>
        <w:ind w:firstLine="708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endif // !ABSTRACT_MENU_ITEM_H</w:t>
      </w:r>
    </w:p>
    <w:p w:rsidR="0096688B" w:rsidRPr="005A3B5D" w:rsidRDefault="0096688B" w:rsidP="0096688B">
      <w:pPr>
        <w:ind w:firstLine="708"/>
        <w:rPr>
          <w:rFonts w:ascii="Courier New" w:hAnsi="Courier New" w:cs="Courier New"/>
          <w:lang w:val="en-US"/>
        </w:rPr>
      </w:pPr>
    </w:p>
    <w:p w:rsidR="00DF577C" w:rsidRPr="005A3B5D" w:rsidRDefault="00984FFA" w:rsidP="00DF577C">
      <w:pPr>
        <w:ind w:firstLine="708"/>
        <w:rPr>
          <w:b/>
          <w:lang w:val="en-US"/>
        </w:rPr>
      </w:pPr>
      <w:r w:rsidRPr="005A3B5D">
        <w:rPr>
          <w:b/>
          <w:lang w:val="en-US"/>
        </w:rPr>
        <w:t>AbstractMenuItem</w:t>
      </w:r>
      <w:r w:rsidR="00DF577C" w:rsidRPr="005A3B5D">
        <w:rPr>
          <w:b/>
          <w:lang w:val="en-US"/>
        </w:rPr>
        <w:t>.cpp</w:t>
      </w:r>
    </w:p>
    <w:p w:rsidR="00B236F8" w:rsidRPr="005A3B5D" w:rsidRDefault="00B236F8" w:rsidP="00B236F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236F8" w:rsidRPr="005A3B5D" w:rsidRDefault="00B236F8" w:rsidP="00B236F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nclude "AbstractMenuItem.h"</w:t>
      </w:r>
    </w:p>
    <w:p w:rsidR="00B236F8" w:rsidRPr="005A3B5D" w:rsidRDefault="00B236F8" w:rsidP="00B236F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nclude "Constants.h"</w:t>
      </w:r>
    </w:p>
    <w:p w:rsidR="00B236F8" w:rsidRPr="005A3B5D" w:rsidRDefault="00B236F8" w:rsidP="00B236F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nclude &lt;iostream&gt;</w:t>
      </w:r>
    </w:p>
    <w:p w:rsidR="00B236F8" w:rsidRPr="005A3B5D" w:rsidRDefault="00B236F8" w:rsidP="00B236F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236F8" w:rsidRPr="005A3B5D" w:rsidRDefault="00B236F8" w:rsidP="00B236F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using namespace KMK;</w:t>
      </w:r>
    </w:p>
    <w:p w:rsidR="00B236F8" w:rsidRPr="005A3B5D" w:rsidRDefault="00B236F8" w:rsidP="00B236F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236F8" w:rsidRPr="005A3B5D" w:rsidRDefault="00B236F8" w:rsidP="00B236F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MenuItem::MenuItem(char* itemName)</w:t>
      </w:r>
    </w:p>
    <w:p w:rsidR="00B236F8" w:rsidRPr="005A3B5D" w:rsidRDefault="00B236F8" w:rsidP="00B236F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{</w:t>
      </w:r>
    </w:p>
    <w:p w:rsidR="00B236F8" w:rsidRPr="005A3B5D" w:rsidRDefault="00B236F8" w:rsidP="00B236F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m_itemName = new char[LENGTH_OF_FIELD];</w:t>
      </w:r>
    </w:p>
    <w:p w:rsidR="00B236F8" w:rsidRPr="005A3B5D" w:rsidRDefault="00B236F8" w:rsidP="00B236F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strcpy_s(m_itemName, LENGTH_OF_FIELD, itemName);</w:t>
      </w:r>
    </w:p>
    <w:p w:rsidR="00B236F8" w:rsidRPr="005A3B5D" w:rsidRDefault="00B236F8" w:rsidP="00B236F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}</w:t>
      </w:r>
    </w:p>
    <w:p w:rsidR="00B236F8" w:rsidRPr="005A3B5D" w:rsidRDefault="00B236F8" w:rsidP="00B236F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236F8" w:rsidRPr="005A3B5D" w:rsidRDefault="00B236F8" w:rsidP="00B236F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char* MenuItem::GetItemName()</w:t>
      </w:r>
    </w:p>
    <w:p w:rsidR="00B236F8" w:rsidRPr="005A3B5D" w:rsidRDefault="00B236F8" w:rsidP="00B236F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{</w:t>
      </w:r>
    </w:p>
    <w:p w:rsidR="00B236F8" w:rsidRPr="005A3B5D" w:rsidRDefault="00B236F8" w:rsidP="00B236F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return m_itemName;</w:t>
      </w:r>
    </w:p>
    <w:p w:rsidR="00B236F8" w:rsidRPr="005A3B5D" w:rsidRDefault="00B236F8" w:rsidP="00B236F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}</w:t>
      </w:r>
    </w:p>
    <w:p w:rsidR="00B236F8" w:rsidRPr="005A3B5D" w:rsidRDefault="00B236F8" w:rsidP="00B236F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236F8" w:rsidRPr="005A3B5D" w:rsidRDefault="00B236F8" w:rsidP="00B236F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void MenuItem::PrintItemName()</w:t>
      </w:r>
    </w:p>
    <w:p w:rsidR="00B236F8" w:rsidRPr="005A3B5D" w:rsidRDefault="00B236F8" w:rsidP="00B236F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{</w:t>
      </w:r>
    </w:p>
    <w:p w:rsidR="00B236F8" w:rsidRPr="005A3B5D" w:rsidRDefault="00B236F8" w:rsidP="00B236F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std::cout &lt;&lt; m_itemName;</w:t>
      </w:r>
    </w:p>
    <w:p w:rsidR="00DF577C" w:rsidRPr="005A3B5D" w:rsidRDefault="00B236F8" w:rsidP="00B236F8">
      <w:pPr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eastAsia="en-US"/>
        </w:rPr>
        <w:t>}</w:t>
      </w:r>
    </w:p>
    <w:p w:rsidR="00B236F8" w:rsidRPr="005A3B5D" w:rsidRDefault="00B236F8" w:rsidP="00B236F8">
      <w:pPr>
        <w:ind w:firstLine="708"/>
        <w:rPr>
          <w:rFonts w:ascii="Courier New" w:hAnsi="Courier New" w:cs="Courier New"/>
          <w:lang w:val="en-US"/>
        </w:rPr>
      </w:pPr>
    </w:p>
    <w:p w:rsidR="00DF577C" w:rsidRPr="005A3B5D" w:rsidRDefault="00BC7F8B" w:rsidP="00DF577C">
      <w:pPr>
        <w:ind w:firstLine="708"/>
        <w:rPr>
          <w:b/>
          <w:lang w:val="en-US"/>
        </w:rPr>
      </w:pPr>
      <w:r w:rsidRPr="005A3B5D">
        <w:rPr>
          <w:b/>
          <w:lang w:val="en-US"/>
        </w:rPr>
        <w:t>Dialogue</w:t>
      </w:r>
      <w:r w:rsidR="000B63EC" w:rsidRPr="005A3B5D">
        <w:rPr>
          <w:b/>
          <w:lang w:val="en-US"/>
        </w:rPr>
        <w:t>List</w:t>
      </w:r>
      <w:r w:rsidRPr="005A3B5D">
        <w:rPr>
          <w:b/>
          <w:lang w:val="en-US"/>
        </w:rPr>
        <w:t>Item</w:t>
      </w:r>
      <w:r w:rsidR="00DF577C" w:rsidRPr="005A3B5D">
        <w:rPr>
          <w:b/>
          <w:lang w:val="en-US"/>
        </w:rPr>
        <w:t>.h</w:t>
      </w:r>
    </w:p>
    <w:p w:rsidR="00157345" w:rsidRPr="005A3B5D" w:rsidRDefault="00157345" w:rsidP="00E0429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0429F" w:rsidRPr="005A3B5D" w:rsidRDefault="00E0429F" w:rsidP="00E0429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fndef DIALOGUE_LIST_ITEM_H</w:t>
      </w:r>
    </w:p>
    <w:p w:rsidR="00E0429F" w:rsidRPr="005A3B5D" w:rsidRDefault="00E0429F" w:rsidP="00E0429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define DIALOGUE_LIST_ITEM_H</w:t>
      </w:r>
    </w:p>
    <w:p w:rsidR="00E0429F" w:rsidRPr="005A3B5D" w:rsidRDefault="00E0429F" w:rsidP="00E0429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nclude "AbstractMenuItem.h"</w:t>
      </w:r>
    </w:p>
    <w:p w:rsidR="00E0429F" w:rsidRPr="005A3B5D" w:rsidRDefault="00E0429F" w:rsidP="00E0429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#include "Dialogue.h"</w:t>
      </w:r>
    </w:p>
    <w:p w:rsidR="00E0429F" w:rsidRPr="005A3B5D" w:rsidRDefault="00E0429F" w:rsidP="00E0429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lastRenderedPageBreak/>
        <w:t>#include "IdCounter.h"</w:t>
      </w:r>
    </w:p>
    <w:p w:rsidR="00E0429F" w:rsidRPr="005A3B5D" w:rsidRDefault="00E0429F" w:rsidP="00E0429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0429F" w:rsidRPr="005A3B5D" w:rsidRDefault="00E0429F" w:rsidP="00E0429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E0429F" w:rsidRPr="005A3B5D" w:rsidRDefault="00E0429F" w:rsidP="00E0429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>{</w:t>
      </w:r>
    </w:p>
    <w:p w:rsidR="00E0429F" w:rsidRPr="005A3B5D" w:rsidRDefault="00E0429F" w:rsidP="00E0429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class DialogueListItem : public MenuItem</w:t>
      </w:r>
    </w:p>
    <w:p w:rsidR="00E0429F" w:rsidRPr="005A3B5D" w:rsidRDefault="00E0429F" w:rsidP="00E0429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0429F" w:rsidRPr="005A3B5D" w:rsidRDefault="00E0429F" w:rsidP="00E0429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public:</w:t>
      </w:r>
    </w:p>
    <w:p w:rsidR="00E0429F" w:rsidRPr="005A3B5D" w:rsidRDefault="00E0429F" w:rsidP="00E0429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DialogueListItem(char* itemName, char* dialogueDatabase, char* idCounterDatabase);</w:t>
      </w:r>
    </w:p>
    <w:p w:rsidR="00E0429F" w:rsidRPr="005A3B5D" w:rsidRDefault="00E0429F" w:rsidP="00E0429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0429F" w:rsidRPr="005A3B5D" w:rsidRDefault="00E0429F" w:rsidP="00E0429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int Run();</w:t>
      </w:r>
    </w:p>
    <w:p w:rsidR="00E0429F" w:rsidRPr="005A3B5D" w:rsidRDefault="00E0429F" w:rsidP="00E0429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0429F" w:rsidRPr="005A3B5D" w:rsidRDefault="00E0429F" w:rsidP="00E0429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  <w:t>private:</w:t>
      </w:r>
    </w:p>
    <w:p w:rsidR="00E0429F" w:rsidRPr="005A3B5D" w:rsidRDefault="00E0429F" w:rsidP="00E0429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char* m_dialogueDatabase = nullptr;</w:t>
      </w:r>
    </w:p>
    <w:p w:rsidR="00E0429F" w:rsidRPr="005A3B5D" w:rsidRDefault="00E0429F" w:rsidP="00E0429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char* m_idCounterDatabase = nullptr;</w:t>
      </w:r>
    </w:p>
    <w:p w:rsidR="00E0429F" w:rsidRPr="005A3B5D" w:rsidRDefault="00E0429F" w:rsidP="00E0429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size_t m_size{};</w:t>
      </w:r>
    </w:p>
    <w:p w:rsidR="00E0429F" w:rsidRPr="005A3B5D" w:rsidRDefault="00E0429F" w:rsidP="00E0429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Dialogue** m_dialogueList = nullptr;</w:t>
      </w:r>
    </w:p>
    <w:p w:rsidR="00E0429F" w:rsidRPr="005A3B5D" w:rsidRDefault="00E0429F" w:rsidP="00E0429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val="en-US" w:eastAsia="en-US"/>
        </w:rPr>
        <w:tab/>
        <w:t>IdCounter m_idCounter{};</w:t>
      </w:r>
    </w:p>
    <w:p w:rsidR="00E0429F" w:rsidRPr="005A3B5D" w:rsidRDefault="00E0429F" w:rsidP="00E0429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val="en-US" w:eastAsia="en-US"/>
        </w:rPr>
        <w:tab/>
      </w:r>
      <w:r w:rsidRPr="005A3B5D">
        <w:rPr>
          <w:rFonts w:ascii="Courier New" w:eastAsiaTheme="minorHAnsi" w:hAnsi="Courier New" w:cs="Courier New"/>
          <w:lang w:eastAsia="en-US"/>
        </w:rPr>
        <w:t>};</w:t>
      </w:r>
    </w:p>
    <w:p w:rsidR="00E0429F" w:rsidRPr="005A3B5D" w:rsidRDefault="00E0429F" w:rsidP="00E0429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eastAsia="en-US"/>
        </w:rPr>
        <w:t>}</w:t>
      </w:r>
    </w:p>
    <w:p w:rsidR="00E0429F" w:rsidRPr="005A3B5D" w:rsidRDefault="00E0429F" w:rsidP="00E0429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DF577C" w:rsidRPr="005A3B5D" w:rsidRDefault="00E0429F" w:rsidP="00E0429F">
      <w:pPr>
        <w:ind w:firstLine="708"/>
        <w:rPr>
          <w:rFonts w:ascii="Courier New" w:eastAsiaTheme="minorHAnsi" w:hAnsi="Courier New" w:cs="Courier New"/>
          <w:lang w:eastAsia="en-US"/>
        </w:rPr>
      </w:pPr>
      <w:r w:rsidRPr="005A3B5D">
        <w:rPr>
          <w:rFonts w:ascii="Courier New" w:eastAsiaTheme="minorHAnsi" w:hAnsi="Courier New" w:cs="Courier New"/>
          <w:lang w:eastAsia="en-US"/>
        </w:rPr>
        <w:t>#endif // !DIALOGUE_LIST_ITEM_H</w:t>
      </w:r>
    </w:p>
    <w:p w:rsidR="00157345" w:rsidRPr="00E0429F" w:rsidRDefault="00157345" w:rsidP="00E0429F">
      <w:pPr>
        <w:ind w:firstLine="708"/>
        <w:rPr>
          <w:rFonts w:ascii="Courier New" w:hAnsi="Courier New" w:cs="Courier New"/>
          <w:lang w:val="en-US"/>
        </w:rPr>
      </w:pPr>
    </w:p>
    <w:p w:rsidR="00DF577C" w:rsidRDefault="000675F9" w:rsidP="00DF577C">
      <w:pPr>
        <w:ind w:firstLine="708"/>
        <w:rPr>
          <w:b/>
          <w:lang w:val="en-US"/>
        </w:rPr>
      </w:pPr>
      <w:r>
        <w:rPr>
          <w:b/>
          <w:lang w:val="en-US"/>
        </w:rPr>
        <w:t>Dialogue</w:t>
      </w:r>
      <w:r w:rsidR="000B63EC">
        <w:rPr>
          <w:b/>
          <w:lang w:val="en-US"/>
        </w:rPr>
        <w:t>List</w:t>
      </w:r>
      <w:r>
        <w:rPr>
          <w:b/>
          <w:lang w:val="en-US"/>
        </w:rPr>
        <w:t>Item</w:t>
      </w:r>
      <w:r w:rsidR="00DF577C">
        <w:rPr>
          <w:b/>
          <w:lang w:val="en-US"/>
        </w:rPr>
        <w:t>.cpp</w:t>
      </w:r>
    </w:p>
    <w:p w:rsid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>#include "DialogueListItem.h"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>#include "Constants.h"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>#include &lt;iostream&gt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>#include &lt;fstream&gt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>#include "Add.h"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>#include &lt;Windows.h&gt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>#include "Remove.h"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>#include "Edit.h"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>#include "Sort.h"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>#include "Filter.h"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>#include &lt;iomanip&gt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>using namespace KMK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>DialogueListItem::DialogueListItem(char* itemName, char* dialogueDatabase, char* idCounterDatabase) : MenuItem(itemName)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>{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  <w:t>m_dialogueDatabase = new char[LENGTH_OF_FIELD] {}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  <w:t>strcpy_s(m_dialogueDatabase, LENGTH_OF_FIELD, dialogueDatabase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  <w:t>m_idCounterDatabase = new char[LENGTH_OF_FIELD] {}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  <w:t>strcpy_s(m_idCounterDatabase, LENGTH_OF_FIELD, idCounterDatabase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  <w:t>m_idCounter = { idCounterDatabase }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  <w:t>std::ifstream fileRead(m_dialogueDatabase, std::ios::binary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  <w:t>fileRead.read((char*)&amp;m_size, sizeof(size_t)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  <w:t>m_dialogueList = new Dialogue * [m_size] {}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  <w:t>for (Iteration i{}; i &lt; m_size; ++i)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  <w:t>{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Id id{}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fileRead.read((char*)&amp;id, sizeof(Id)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Entity::Date date{}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fileRead.read((char*)&amp;date, sizeof(Entity::Date)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char* message = new char[LENGTH_OF_FIELD] {}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fileRead.read(message, LENGTH_OF_FIELD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Id ownerId{}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fileRead.read((char*)&amp;ownerId, sizeof(Id)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Id adresseeId{}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fileRead.read((char*)&amp;adresseeId, sizeof(Id)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m_dialogueList[i] = new Dialogue{ id, date, message, ownerId, adresseeId }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  <w:t>}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  <w:t>fileRead.close(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lastRenderedPageBreak/>
        <w:t>}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>int DialogueListItem::Run()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>{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  <w:t>enum  Command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  <w:t>{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RESET,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ADD,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REMOVE,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EDIT,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ORT,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FILTER,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ID,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EXIT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  <w:t>}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  <w:t>unsigned short command = 0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  <w:t>while (command != EXIT)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  <w:t>{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unsigned short maximumMessageLength = 7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for (Iteration i{}; i &lt; m_size; ++i)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{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if (strlen(m_dialogueList[i]-&gt;GetContent()) &gt; maximumMessageLength)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{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maximumMessageLength = strlen(m_dialogueList[i]-&gt;GetContent()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}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}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std::setw((11 + 3 + 3 + 5 + maximumMessageLength + 1 + 11 + 11 + 6 + strlen(GetItemName())) / 2) &lt;&lt; GetItemName() &lt;&lt; "\n\n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std::setw(11) &lt;&lt; "ID" &lt;&lt; "|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std::setw(3) &lt;&lt; "dd" &lt;&lt; "|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std::setw(3) &lt;&lt; "mm" &lt;&lt; "|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std::setw(5) &lt;&lt; "yyyy" &lt;&lt; "|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std::setw(maximumMessageLength + 1) &lt;&lt; "Message" &lt;&lt; "|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std::setw(11) &lt;&lt; "Sender ID" &lt;&lt; "|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std::setw(11) &lt;&lt; "Adressee ID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'\n'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for (Iteration i{}; i &lt; m_size; ++i)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{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std::setw(11) &lt;&lt; m_dialogueList[i]-&gt;GetId() &lt;&lt; "|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std::setw(3) &lt;&lt; m_dialogueList[i]-&gt;GetDate().day &lt;&lt; "|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std::setw(3) &lt;&lt; m_dialogueList[i]-&gt;GetDate().month &lt;&lt; "|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std::setw(5) &lt;&lt; m_dialogueList[i]-&gt;GetDate().year &lt;&lt; "|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std::setw(maximumMessageLength + 1) &lt;&lt; m_dialogueList[i]-&gt;GetContent() &lt;&lt; "|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std::setw(11) &lt;&lt; m_dialogueList[i]-&gt;GetOwnerId() &lt;&lt; "|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std::setw(11) &lt;&lt; m_dialogueList[i]-&gt;GetAdresseeId(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'\n'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}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'\n'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RESET &lt;&lt; ". Reset list\n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ADD &lt;&lt; ". Add new dialogue\n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REMOVE &lt;&lt; ". Delete dialogue\n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EDIT &lt;&lt; ". Edit dialogue\n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SORT &lt;&lt; ". Sort list\n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FILTER &lt;&lt; ". Filter list\n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lastRenderedPageBreak/>
        <w:tab/>
      </w:r>
      <w:r w:rsidRPr="00F950C4">
        <w:rPr>
          <w:rFonts w:ascii="Courier New" w:hAnsi="Courier New" w:cs="Courier New"/>
          <w:lang w:val="en-US"/>
        </w:rPr>
        <w:tab/>
        <w:t>std::cout &lt;&lt; ID &lt;&lt; ". Choose ID\n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EXIT &lt;&lt; ". Exit\n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Input command: 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 &gt;&gt; command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.ignore(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'\n'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if (command == RESET)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{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ifstream fileRead(m_dialogueDatabase, std::ios::binary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fileRead.read((char*)&amp;m_size, sizeof(size_t)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m_dialogueList = new Dialogue * [m_size] {}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for (Iteration i{}; i &lt; m_size; ++i)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{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Id id{}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fileRead.read((char*)&amp;id, sizeof(Id)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Entity::Date date{}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fileRead.read((char*)&amp;date, sizeof(Entity::Date)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char* message = new char[LENGTH_OF_FIELD] {}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fileRead.read(message, LENGTH_OF_FIELD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Id ownerId{}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fileRead.read((char*)&amp;ownerId, sizeof(Id)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Id adresseeId{}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fileRead.read((char*)&amp;adresseeId, sizeof(Id)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 xml:space="preserve">m_dialogueList[i] = new </w:t>
      </w:r>
      <w:r w:rsidRPr="00F950C4">
        <w:rPr>
          <w:rFonts w:ascii="Courier New" w:hAnsi="Courier New" w:cs="Courier New"/>
          <w:lang w:val="en-US"/>
        </w:rPr>
        <w:t>Dialogue{ id, date, message, ownerId, adresseeId }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}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fileRead.close(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}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else if (command == ADD)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{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char* message = new char[LENGTH_OF_FIELD]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Input message: 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.getline(message, LENGTH_OF_FIELD, '\n'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Id senderId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Input sender ID: 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 &gt;&gt; senderId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Id adresseeId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Input adressee ID: 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 &gt;&gt; adresseeId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.ignore(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YSTEMTIME systemTime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GetLocalTime(&amp;systemTime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Dialogue newDialogue = Dialogue(m_idCounter(), { systemTime.wDay, systemTime.wMonth, systemTime.wYear }, message, senderId, adresseeId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m_dialogueList = Add(m_dialogueList, m_size, newDialogue, m_size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}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else if (command == REMOVE)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{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Input ID: 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Id id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 &gt;&gt; id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lastRenderedPageBreak/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.ignore(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m_dialogueList = Remove(m_dialogueList, m_size, id, m_size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}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else if (command == EDIT)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{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Input ID: 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Id id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 &gt;&gt; id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.ignore(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'\n'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Fields to edit\n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0. ID\n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1. Date\n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2. Message\n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3. Sender ID\n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4. Adressee ID\n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Choose field: 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unsigned short fieldToChange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 &gt;&gt; fieldToChange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.ignore(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'\n'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if (fieldToChange == 0)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{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Input new ID: 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Id* newId = new Id{}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 &gt;&gt; *newId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.ignore(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 xml:space="preserve">m_dialogueList = </w:t>
      </w:r>
      <w:r w:rsidRPr="00F950C4">
        <w:rPr>
          <w:rFonts w:ascii="Courier New" w:hAnsi="Courier New" w:cs="Courier New"/>
          <w:lang w:val="en-US"/>
        </w:rPr>
        <w:t>Edit(m_dialogueList, m_size, id, (void*)newId, EditMode::ID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}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if (fieldToChange == 1)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{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Input new date\n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Day: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unsigned short day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 &gt;&gt; day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Month: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unsigned short month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 &gt;&gt; month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Year: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unsigned short year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 &gt;&gt; year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.ignore(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m_dialogueList = Edit(m_dialogueList, m_size, id, (void*)new Entity::Date{ day, month, year }, EditMode::DATE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}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if (fieldToChange == 2)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{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Input new message: 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char* message = new char[LENGTH_OF_FIELD] {}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.getline(message, LENGTH_OF_FIELD, '\n'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m_dialogueList = Edit(m_dialogueList, m_size, id, (void*)message, EditMode::CONTENT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}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if (fieldToChange == 3)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lastRenderedPageBreak/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{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Input new sender ID: 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Id* newSenderId = new Id{}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 &gt;&gt; *newSenderId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.ignore(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m_dialogueList = Edit(m_dialogueList, m_size, id, (void*)newSenderId, EditMode::OWNER_ID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}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if (fieldToChange == 4)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{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Input new adressee ID: 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Id* newAdresseeId = new Id{}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 &gt;&gt; *newAdresseeId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.ignore(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m_dialogueList = Edit(m_dialogueList, m_size, id, (void*)newAdresseeId, EditMode::OWNER_ID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}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}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else if (command == SORT)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{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Orders for sort\n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0. Descending\n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1. Ascending\n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Choose order: 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unsigned short order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 &gt;&gt; order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'\n'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Fields for sort\n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0. ID\n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1. Date\n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2. Message\n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3. Sender ID\n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4. Adressee ID\n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Choose field: 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unsigned short field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 &gt;&gt; field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.ignore(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ortMode sortMode = (SortMode)-1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witch (field)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{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case 0: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ortMode = SortMode::ID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break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case 1: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ortMode = SortMode::DATE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break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case 2: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ortMode = SortMode::CONTENT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break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case 3: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ortMode = SortMode::OWNER_ID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break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case 4: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ortMode = SortMode::ADRESSEE_ID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break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}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m_dialogueList = Sort(m_dialogueList, m_size, (OrderMode)order, sortMode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}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else if (command == FILTER)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{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Fields for filter\n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0. ID\n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1. Date\n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lastRenderedPageBreak/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2. Message\n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3. Sender ID\n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4. Adressee ID\n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Choose field: 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unsigned short field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 &gt;&gt; field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.ignore(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'\n'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if (field == 0)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{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Input part of ID: 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Id id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 &gt;&gt; id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.ignore(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m_dialogueList = Filter(m_dialogueList, m_size, (void*)&amp;id, FilterMode::ID, m_size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}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if (field == 1)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{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Input date (if you don't want to filter by the field, input 0)\n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Day: 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unsigned short day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 &gt;&gt; day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Month: 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unsigned short month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 &gt;&gt; month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Year: 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unsigned short year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 &gt;&gt; year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.ignore(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m_dialogueList = Filter(m_dialogueList, m_size, (void*)new Entity::Date{ day, month, year }, FilterMode::DATE, m_size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}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if (field == 2)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{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Input part of message: 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char* message = new char[LENGTH_OF_FIELD] {}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.getline(message, LENGTH_OF_FIELD, '\n'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m_dialogueList = Filter(m_dialogueList, m_size, (void*)message, FilterMode::CONTENT, m_size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}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if (field == 3)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{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Input part of sender ID: 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Id senderId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 &gt;&gt; senderId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.ignore(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m_dialogueList = Filter(m_dialogueList, m_size, (void*)&amp;senderId, FilterMode::OWNER_ID, m_size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}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if (field == 4)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{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out &lt;&lt; "Input part of adressee ID: "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Id adresseeId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 &gt;&gt; adresseeId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cin.ignore(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lastRenderedPageBreak/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m_dialogueList = Filter(m_dialogueList, m_size, (void*)&amp;adresseeId, FilterMode::ADRESSEE_ID, m_size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}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}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if (command == ADD || command == REMOVE || command == EDIT)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{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td::ofstream fileWrite(m_dialogueDatabase, std::ios::binary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fileWrite.write((char*)&amp;m_size, sizeof(size_t)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for (Iteration i{}; i &lt; m_size; ++i)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{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fileWrite.write((char*)new Id{ m_dialogueList[i]-&gt;GetId() }, sizeof(Id)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fileWrite.write((char*)&amp;m_dialogueList[i]-&gt;GetDate(), sizeof(Entity::Date)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fileWrite.write(m_dialogueList[i]-&gt;GetContent(), LENGTH_OF_FIELD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fileWrite.write((char*)new Id{ m_dialogueList[i]-&gt;GetOwnerId() }, sizeof(Id)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fileWrite.write((char*)new Id{ m_dialogueList[i]-&gt;GetAdresseeId() }, sizeof(Id)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}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fileWrite.close(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}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</w:r>
      <w:r w:rsidRPr="00F950C4">
        <w:rPr>
          <w:rFonts w:ascii="Courier New" w:hAnsi="Courier New" w:cs="Courier New"/>
          <w:lang w:val="en-US"/>
        </w:rPr>
        <w:tab/>
        <w:t>system("cls");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  <w:t>}</w:t>
      </w: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</w:p>
    <w:p w:rsidR="00F950C4" w:rsidRP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ab/>
        <w:t>return 0;</w:t>
      </w:r>
    </w:p>
    <w:p w:rsidR="00F950C4" w:rsidRDefault="00F950C4" w:rsidP="00F950C4">
      <w:pPr>
        <w:rPr>
          <w:rFonts w:ascii="Courier New" w:hAnsi="Courier New" w:cs="Courier New"/>
          <w:lang w:val="en-US"/>
        </w:rPr>
      </w:pPr>
      <w:r w:rsidRPr="00F950C4">
        <w:rPr>
          <w:rFonts w:ascii="Courier New" w:hAnsi="Courier New" w:cs="Courier New"/>
          <w:lang w:val="en-US"/>
        </w:rPr>
        <w:t>}</w:t>
      </w:r>
    </w:p>
    <w:p w:rsidR="003F048D" w:rsidRDefault="003F048D" w:rsidP="00F950C4">
      <w:pPr>
        <w:rPr>
          <w:rFonts w:ascii="Courier New" w:hAnsi="Courier New" w:cs="Courier New"/>
          <w:lang w:val="en-US"/>
        </w:rPr>
      </w:pPr>
    </w:p>
    <w:p w:rsidR="003F048D" w:rsidRPr="00F950C4" w:rsidRDefault="003F048D" w:rsidP="00F950C4">
      <w:pPr>
        <w:rPr>
          <w:rFonts w:ascii="Courier New" w:hAnsi="Courier New" w:cs="Courier New"/>
          <w:lang w:val="en-US"/>
        </w:rPr>
      </w:pPr>
    </w:p>
    <w:p w:rsidR="00651BF4" w:rsidRPr="00651BF4" w:rsidRDefault="000675F9" w:rsidP="00651BF4">
      <w:pPr>
        <w:ind w:firstLine="708"/>
        <w:rPr>
          <w:b/>
          <w:lang w:val="en-US"/>
        </w:rPr>
      </w:pPr>
      <w:r>
        <w:rPr>
          <w:b/>
          <w:lang w:val="en-US"/>
        </w:rPr>
        <w:t>I</w:t>
      </w:r>
      <w:r w:rsidR="00134907">
        <w:rPr>
          <w:b/>
          <w:lang w:val="en-US"/>
        </w:rPr>
        <w:t>nterest</w:t>
      </w:r>
      <w:r w:rsidR="000B63EC">
        <w:rPr>
          <w:b/>
          <w:lang w:val="en-US"/>
        </w:rPr>
        <w:t>List</w:t>
      </w:r>
      <w:r>
        <w:rPr>
          <w:b/>
          <w:lang w:val="en-US"/>
        </w:rPr>
        <w:t>Item</w:t>
      </w:r>
      <w:r w:rsidR="00DF577C">
        <w:rPr>
          <w:b/>
          <w:lang w:val="en-US"/>
        </w:rPr>
        <w:t>.h</w:t>
      </w:r>
    </w:p>
    <w:p w:rsidR="00651BF4" w:rsidRDefault="00651BF4" w:rsidP="00E6536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65368" w:rsidRPr="00651BF4" w:rsidRDefault="00E65368" w:rsidP="00E6536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51BF4">
        <w:rPr>
          <w:rFonts w:ascii="Courier New" w:eastAsiaTheme="minorHAnsi" w:hAnsi="Courier New" w:cs="Courier New"/>
          <w:lang w:val="en-US" w:eastAsia="en-US"/>
        </w:rPr>
        <w:t>#ifndef INTEREST_LIST_ITEM_H</w:t>
      </w:r>
    </w:p>
    <w:p w:rsidR="00E65368" w:rsidRPr="00651BF4" w:rsidRDefault="00E65368" w:rsidP="00E6536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51BF4">
        <w:rPr>
          <w:rFonts w:ascii="Courier New" w:eastAsiaTheme="minorHAnsi" w:hAnsi="Courier New" w:cs="Courier New"/>
          <w:lang w:val="en-US" w:eastAsia="en-US"/>
        </w:rPr>
        <w:t>#define INTEREST_LIST_ITEM_H</w:t>
      </w:r>
    </w:p>
    <w:p w:rsidR="00E65368" w:rsidRPr="00651BF4" w:rsidRDefault="00E65368" w:rsidP="00E6536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51BF4">
        <w:rPr>
          <w:rFonts w:ascii="Courier New" w:eastAsiaTheme="minorHAnsi" w:hAnsi="Courier New" w:cs="Courier New"/>
          <w:lang w:val="en-US" w:eastAsia="en-US"/>
        </w:rPr>
        <w:t>#include "AbstractMenuItem.h"</w:t>
      </w:r>
    </w:p>
    <w:p w:rsidR="00E65368" w:rsidRPr="00651BF4" w:rsidRDefault="00E65368" w:rsidP="00E6536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51BF4">
        <w:rPr>
          <w:rFonts w:ascii="Courier New" w:eastAsiaTheme="minorHAnsi" w:hAnsi="Courier New" w:cs="Courier New"/>
          <w:lang w:val="en-US" w:eastAsia="en-US"/>
        </w:rPr>
        <w:t>#include "Interest.h"</w:t>
      </w:r>
    </w:p>
    <w:p w:rsidR="00E65368" w:rsidRPr="00651BF4" w:rsidRDefault="00E65368" w:rsidP="00E6536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51BF4">
        <w:rPr>
          <w:rFonts w:ascii="Courier New" w:eastAsiaTheme="minorHAnsi" w:hAnsi="Courier New" w:cs="Courier New"/>
          <w:lang w:val="en-US" w:eastAsia="en-US"/>
        </w:rPr>
        <w:t>#include "IdCounter.h"</w:t>
      </w:r>
    </w:p>
    <w:p w:rsidR="00E65368" w:rsidRPr="00651BF4" w:rsidRDefault="00E65368" w:rsidP="00E6536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65368" w:rsidRPr="00651BF4" w:rsidRDefault="00E65368" w:rsidP="00E6536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51BF4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E65368" w:rsidRPr="00651BF4" w:rsidRDefault="00E65368" w:rsidP="00E6536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51BF4">
        <w:rPr>
          <w:rFonts w:ascii="Courier New" w:eastAsiaTheme="minorHAnsi" w:hAnsi="Courier New" w:cs="Courier New"/>
          <w:lang w:val="en-US" w:eastAsia="en-US"/>
        </w:rPr>
        <w:t>{</w:t>
      </w:r>
    </w:p>
    <w:p w:rsidR="00E65368" w:rsidRPr="00651BF4" w:rsidRDefault="00E65368" w:rsidP="00E6536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51BF4">
        <w:rPr>
          <w:rFonts w:ascii="Courier New" w:eastAsiaTheme="minorHAnsi" w:hAnsi="Courier New" w:cs="Courier New"/>
          <w:lang w:val="en-US" w:eastAsia="en-US"/>
        </w:rPr>
        <w:tab/>
        <w:t>class InterestListItem : public MenuItem</w:t>
      </w:r>
    </w:p>
    <w:p w:rsidR="00E65368" w:rsidRPr="00651BF4" w:rsidRDefault="00E65368" w:rsidP="00E6536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51BF4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65368" w:rsidRPr="00651BF4" w:rsidRDefault="00E65368" w:rsidP="00E6536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51BF4">
        <w:rPr>
          <w:rFonts w:ascii="Courier New" w:eastAsiaTheme="minorHAnsi" w:hAnsi="Courier New" w:cs="Courier New"/>
          <w:lang w:val="en-US" w:eastAsia="en-US"/>
        </w:rPr>
        <w:tab/>
        <w:t>public:</w:t>
      </w:r>
    </w:p>
    <w:p w:rsidR="00E65368" w:rsidRPr="00651BF4" w:rsidRDefault="00E65368" w:rsidP="00E6536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51BF4">
        <w:rPr>
          <w:rFonts w:ascii="Courier New" w:eastAsiaTheme="minorHAnsi" w:hAnsi="Courier New" w:cs="Courier New"/>
          <w:lang w:val="en-US" w:eastAsia="en-US"/>
        </w:rPr>
        <w:tab/>
      </w:r>
      <w:r w:rsidRPr="00651BF4">
        <w:rPr>
          <w:rFonts w:ascii="Courier New" w:eastAsiaTheme="minorHAnsi" w:hAnsi="Courier New" w:cs="Courier New"/>
          <w:lang w:val="en-US" w:eastAsia="en-US"/>
        </w:rPr>
        <w:tab/>
        <w:t>InterestListItem(char* itemName, char* interestDatabase, char* idCounterDatabase);</w:t>
      </w:r>
    </w:p>
    <w:p w:rsidR="00E65368" w:rsidRPr="00651BF4" w:rsidRDefault="00E65368" w:rsidP="00E6536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65368" w:rsidRPr="00651BF4" w:rsidRDefault="00E65368" w:rsidP="00E6536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51BF4">
        <w:rPr>
          <w:rFonts w:ascii="Courier New" w:eastAsiaTheme="minorHAnsi" w:hAnsi="Courier New" w:cs="Courier New"/>
          <w:lang w:val="en-US" w:eastAsia="en-US"/>
        </w:rPr>
        <w:tab/>
      </w:r>
      <w:r w:rsidRPr="00651BF4">
        <w:rPr>
          <w:rFonts w:ascii="Courier New" w:eastAsiaTheme="minorHAnsi" w:hAnsi="Courier New" w:cs="Courier New"/>
          <w:lang w:val="en-US" w:eastAsia="en-US"/>
        </w:rPr>
        <w:tab/>
        <w:t>int Run();</w:t>
      </w:r>
    </w:p>
    <w:p w:rsidR="00E65368" w:rsidRPr="00651BF4" w:rsidRDefault="00E65368" w:rsidP="00E6536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65368" w:rsidRPr="00651BF4" w:rsidRDefault="00E65368" w:rsidP="00E6536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51BF4">
        <w:rPr>
          <w:rFonts w:ascii="Courier New" w:eastAsiaTheme="minorHAnsi" w:hAnsi="Courier New" w:cs="Courier New"/>
          <w:lang w:val="en-US" w:eastAsia="en-US"/>
        </w:rPr>
        <w:tab/>
        <w:t>private:</w:t>
      </w:r>
    </w:p>
    <w:p w:rsidR="00E65368" w:rsidRPr="00651BF4" w:rsidRDefault="00E65368" w:rsidP="00E6536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51BF4">
        <w:rPr>
          <w:rFonts w:ascii="Courier New" w:eastAsiaTheme="minorHAnsi" w:hAnsi="Courier New" w:cs="Courier New"/>
          <w:lang w:val="en-US" w:eastAsia="en-US"/>
        </w:rPr>
        <w:tab/>
      </w:r>
      <w:r w:rsidRPr="00651BF4">
        <w:rPr>
          <w:rFonts w:ascii="Courier New" w:eastAsiaTheme="minorHAnsi" w:hAnsi="Courier New" w:cs="Courier New"/>
          <w:lang w:val="en-US" w:eastAsia="en-US"/>
        </w:rPr>
        <w:tab/>
        <w:t>char* m_interestDatabase = nullptr;</w:t>
      </w:r>
    </w:p>
    <w:p w:rsidR="00E65368" w:rsidRPr="00651BF4" w:rsidRDefault="00E65368" w:rsidP="00E6536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51BF4">
        <w:rPr>
          <w:rFonts w:ascii="Courier New" w:eastAsiaTheme="minorHAnsi" w:hAnsi="Courier New" w:cs="Courier New"/>
          <w:lang w:val="en-US" w:eastAsia="en-US"/>
        </w:rPr>
        <w:tab/>
      </w:r>
      <w:r w:rsidRPr="00651BF4">
        <w:rPr>
          <w:rFonts w:ascii="Courier New" w:eastAsiaTheme="minorHAnsi" w:hAnsi="Courier New" w:cs="Courier New"/>
          <w:lang w:val="en-US" w:eastAsia="en-US"/>
        </w:rPr>
        <w:tab/>
        <w:t>char* m_idCounterDatabase = nullptr;</w:t>
      </w:r>
    </w:p>
    <w:p w:rsidR="00E65368" w:rsidRPr="00651BF4" w:rsidRDefault="00E65368" w:rsidP="00E6536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51BF4">
        <w:rPr>
          <w:rFonts w:ascii="Courier New" w:eastAsiaTheme="minorHAnsi" w:hAnsi="Courier New" w:cs="Courier New"/>
          <w:lang w:val="en-US" w:eastAsia="en-US"/>
        </w:rPr>
        <w:tab/>
      </w:r>
      <w:r w:rsidRPr="00651BF4">
        <w:rPr>
          <w:rFonts w:ascii="Courier New" w:eastAsiaTheme="minorHAnsi" w:hAnsi="Courier New" w:cs="Courier New"/>
          <w:lang w:val="en-US" w:eastAsia="en-US"/>
        </w:rPr>
        <w:tab/>
        <w:t>size_t m_size{};</w:t>
      </w:r>
    </w:p>
    <w:p w:rsidR="00E65368" w:rsidRPr="00651BF4" w:rsidRDefault="00E65368" w:rsidP="00E6536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51BF4">
        <w:rPr>
          <w:rFonts w:ascii="Courier New" w:eastAsiaTheme="minorHAnsi" w:hAnsi="Courier New" w:cs="Courier New"/>
          <w:lang w:val="en-US" w:eastAsia="en-US"/>
        </w:rPr>
        <w:tab/>
      </w:r>
      <w:r w:rsidRPr="00651BF4">
        <w:rPr>
          <w:rFonts w:ascii="Courier New" w:eastAsiaTheme="minorHAnsi" w:hAnsi="Courier New" w:cs="Courier New"/>
          <w:lang w:val="en-US" w:eastAsia="en-US"/>
        </w:rPr>
        <w:tab/>
        <w:t>Interest** m_interestList = nullptr;</w:t>
      </w:r>
    </w:p>
    <w:p w:rsidR="00E65368" w:rsidRPr="00651BF4" w:rsidRDefault="00E65368" w:rsidP="00E6536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51BF4">
        <w:rPr>
          <w:rFonts w:ascii="Courier New" w:eastAsiaTheme="minorHAnsi" w:hAnsi="Courier New" w:cs="Courier New"/>
          <w:lang w:val="en-US" w:eastAsia="en-US"/>
        </w:rPr>
        <w:tab/>
      </w:r>
      <w:r w:rsidRPr="00651BF4">
        <w:rPr>
          <w:rFonts w:ascii="Courier New" w:eastAsiaTheme="minorHAnsi" w:hAnsi="Courier New" w:cs="Courier New"/>
          <w:lang w:val="en-US" w:eastAsia="en-US"/>
        </w:rPr>
        <w:tab/>
        <w:t>IdCounter m_idCounter{};</w:t>
      </w:r>
    </w:p>
    <w:p w:rsidR="00E65368" w:rsidRPr="00651BF4" w:rsidRDefault="00E65368" w:rsidP="00E65368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651BF4">
        <w:rPr>
          <w:rFonts w:ascii="Courier New" w:eastAsiaTheme="minorHAnsi" w:hAnsi="Courier New" w:cs="Courier New"/>
          <w:lang w:val="en-US" w:eastAsia="en-US"/>
        </w:rPr>
        <w:tab/>
      </w:r>
      <w:r w:rsidRPr="00651BF4">
        <w:rPr>
          <w:rFonts w:ascii="Courier New" w:eastAsiaTheme="minorHAnsi" w:hAnsi="Courier New" w:cs="Courier New"/>
          <w:lang w:eastAsia="en-US"/>
        </w:rPr>
        <w:t>};</w:t>
      </w:r>
    </w:p>
    <w:p w:rsidR="00E65368" w:rsidRPr="00651BF4" w:rsidRDefault="00E65368" w:rsidP="00E65368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651BF4">
        <w:rPr>
          <w:rFonts w:ascii="Courier New" w:eastAsiaTheme="minorHAnsi" w:hAnsi="Courier New" w:cs="Courier New"/>
          <w:lang w:eastAsia="en-US"/>
        </w:rPr>
        <w:t>}</w:t>
      </w:r>
    </w:p>
    <w:p w:rsidR="00E65368" w:rsidRPr="00651BF4" w:rsidRDefault="00E65368" w:rsidP="00E65368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DF577C" w:rsidRDefault="00E65368" w:rsidP="00E65368">
      <w:pPr>
        <w:ind w:firstLine="708"/>
        <w:rPr>
          <w:rFonts w:ascii="Courier New" w:eastAsiaTheme="minorHAnsi" w:hAnsi="Courier New" w:cs="Courier New"/>
          <w:lang w:val="en-US" w:eastAsia="en-US"/>
        </w:rPr>
      </w:pPr>
      <w:r w:rsidRPr="00651BF4">
        <w:rPr>
          <w:rFonts w:ascii="Courier New" w:eastAsiaTheme="minorHAnsi" w:hAnsi="Courier New" w:cs="Courier New"/>
          <w:lang w:val="en-US" w:eastAsia="en-US"/>
        </w:rPr>
        <w:t>#endif // !INTEREST_LIST_ITEM_H</w:t>
      </w:r>
    </w:p>
    <w:p w:rsidR="004C6E73" w:rsidRPr="00651BF4" w:rsidRDefault="004C6E73" w:rsidP="00E65368">
      <w:pPr>
        <w:ind w:firstLine="708"/>
        <w:rPr>
          <w:rFonts w:ascii="Courier New" w:hAnsi="Courier New" w:cs="Courier New"/>
          <w:lang w:val="en-US"/>
        </w:rPr>
      </w:pPr>
    </w:p>
    <w:p w:rsidR="00DF577C" w:rsidRPr="00440701" w:rsidRDefault="00134907" w:rsidP="00DF577C">
      <w:pPr>
        <w:ind w:firstLine="708"/>
        <w:rPr>
          <w:b/>
          <w:lang w:val="en-US"/>
        </w:rPr>
      </w:pPr>
      <w:r>
        <w:rPr>
          <w:b/>
          <w:lang w:val="en-US"/>
        </w:rPr>
        <w:t>Interest</w:t>
      </w:r>
      <w:r w:rsidR="000B63EC">
        <w:rPr>
          <w:b/>
          <w:lang w:val="en-US"/>
        </w:rPr>
        <w:t>List</w:t>
      </w:r>
      <w:r>
        <w:rPr>
          <w:b/>
          <w:lang w:val="en-US"/>
        </w:rPr>
        <w:t>Item</w:t>
      </w:r>
      <w:r w:rsidR="00DF577C">
        <w:rPr>
          <w:b/>
          <w:lang w:val="en-US"/>
        </w:rPr>
        <w:t>.cpp</w:t>
      </w:r>
    </w:p>
    <w:p w:rsidR="001C0ACE" w:rsidRDefault="001C0ACE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>#include "InterestListItem.h"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>#include "Constants.h"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>#include &lt;iostream&gt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>#include &lt;fstream&gt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>#include "Add.h"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>#include &lt;Windows.h&gt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>#include "Remove.h"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>#include "Edit.h"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>#include "Sort.h"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>#include "Filter.h"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>#include &lt;iomanip&gt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>using namespace KMK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lastRenderedPageBreak/>
        <w:t>InterestListItem::InterestListItem(char* itemName, char* interestDatabase, char* idCounterDatabase) : MenuItem(itemName)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>{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  <w:t>m_interestDatabase = new char[LENGTH_OF_FIELD] {}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  <w:t>strcpy_s(m_interestDatabase, LENGTH_OF_FIELD, interestDatabase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  <w:t>m_idCounterDatabase = new char[LENGTH_OF_FIELD] {}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  <w:t>strcpy_s(m_idCounterDatabase, LENGTH_OF_FIELD, idCounterDatabase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  <w:t>m_idCounter = { idCounterDatabase }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  <w:t>std::ifstream fileRead(m_interestDatabase, std::ios::binary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  <w:t>fileRead.read((char*)&amp;m_size, sizeof(size_t)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  <w:t>m_interestList = new Interest * [m_size] {}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  <w:t>for (Iteration i{}; i &lt; m_size; ++i)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Id id{}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fileRead.read((char*)&amp;id, sizeof(Id)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Entity::Date date{}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fileRead.read((char*)&amp;date, sizeof(Entity::Date)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char* interest = new char[LENGTH_OF_FIELD] {}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fileRead.read(interest, LENGTH_OF_FIELD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Id ownerId{}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fileRead.read((char*)&amp;ownerId, sizeof(Id)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m_interestList[i] = new Interest{ id, date, interest, ownerId }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  <w:t>fileRead.close(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>}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>int InterestListItem::Run()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>{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  <w:t>enum  Command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RESET,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ADD,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REMOVE,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EDIT,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ORT,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FILTER,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ID,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EXIT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  <w:t>}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  <w:t>unsigned short command = 0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  <w:t>while (command != EXIT)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unsigned short maximumInterestLength = 8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for (Iteration i{}; i &lt; m_size; ++i)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if (strlen(m_interestList[i]-&gt;GetContent()) &gt; maximumInterestLength)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maximumInterestLength = strlen(m_interestList[i]-&gt;GetContent()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std::setw((11 + 3 + 3 + 5 + maximumInterestLength + 1 + 11 + 5 + strlen(GetItemName())) / 2) &lt;&lt; GetItemName() &lt;&lt; "\n\n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std::setw(11) &lt;&lt; "ID" &lt;&lt; "|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std::setw(3) &lt;&lt; "dd" &lt;&lt; "|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std::setw(3) &lt;&lt; "mm" &lt;&lt; "|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std::setw(5) &lt;&lt; "yyyy" &lt;&lt; "|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std::setw(maximumInterestLength + 1) &lt;&lt; "Interest" &lt;&lt; "|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std::setw(11) &lt;&lt; "Owner ID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for (Iteration i{}; i &lt; m_size; ++i)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std::setw(11) &lt;&lt; m_interestList[i]-&gt;GetId() &lt;&lt; "|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std::setw(3) &lt;&lt; m_interestList[i]-&gt;GetDate().day &lt;&lt; "|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std::setw(3) &lt;&lt; m_interestList[i]-&gt;GetDate().month &lt;&lt; "|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std::setw(5) &lt;&lt; m_interestList[i]-&gt;GetDate().year &lt;&lt; "|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std::setw(maximumInterestLength + 1) &lt;&lt; m_interestList[i]-&gt;GetContent() &lt;&lt; "|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std::setw(11) &lt;&lt; m_interestList[i]-&gt;GetOwnerId(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RESET &lt;&lt; ". Reset list\n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ADD &lt;&lt; ". Add new interest\n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REMOVE &lt;&lt; ". Delete interest\n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EDIT &lt;&lt; ". Edit interest\n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SORT &lt;&lt; ". Sort list\n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FILTER &lt;&lt; ". Filter list\n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ID &lt;&lt; ". Choose ID\n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EXIT &lt;&lt; ". Exit\n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Input command: 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 &gt;&gt; command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if (command == RESET)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ifstream fileRead(m_interestDatabase, std::ios::binary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fileRead.read((char*)&amp;m_size, sizeof(size_t)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m_interestList = new Interest * [m_size] {}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for (Iteration i{}; i &lt; m_size; ++i)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Id id{}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fileRead.read((char*)&amp;id, sizeof(Id)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Entity::Date date{}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fileRead.read((char*)&amp;date, sizeof(Entity::Date)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char* interest = new char[LENGTH_OF_FIELD] {}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fileRead.read(interest, LENGTH_OF_FIELD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Id ownerId{}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fileRead.read((char*)&amp;ownerId, sizeof(Id)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m_interestList[i] = new Interest{ id, date, interest, ownerId }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fileRead.close(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else if (command == ADD)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char* interest = new char[LENGTH_OF_FIELD]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Input interest: 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.getline(interest, LENGTH_OF_FIELD, '\n'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Id ownerId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Input owner ID: 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 &gt;&gt; ownerId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YSTEMTIME systemTime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GetLocalTime(&amp;systemTime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Interest newInterest = Interest(m_idCounter(), { systemTime.wDay, systemTime.wMonth, systemTime.wYear }, interest, ownerId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m_interestList = Add(m_interestList, m_size, newInterest, m_size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else if (command == REMOVE)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Input ID: 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Id id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 &gt;&gt; id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m_interestList = Remove(m_interestList, m_size, id, m_size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else if (command == EDIT)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Input ID: 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Id id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 &gt;&gt; id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Fields to edit\n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0. ID\n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1. Date\n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2. Interest\n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3. Owner ID\n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Choose field: 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unsigned short fieldToChange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 &gt;&gt; fieldToChange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if (fieldToChange == 0)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Input new ID: 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eastAsia="en-US"/>
        </w:rPr>
        <w:t>Id* newId = new Id{}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eastAsia="en-US"/>
        </w:rPr>
        <w:tab/>
      </w:r>
      <w:r w:rsidRPr="00C058FA">
        <w:rPr>
          <w:rFonts w:ascii="Courier New" w:eastAsiaTheme="minorHAnsi" w:hAnsi="Courier New" w:cs="Courier New"/>
          <w:lang w:eastAsia="en-US"/>
        </w:rPr>
        <w:tab/>
      </w:r>
      <w:r w:rsidRPr="00C058FA">
        <w:rPr>
          <w:rFonts w:ascii="Courier New" w:eastAsiaTheme="minorHAnsi" w:hAnsi="Courier New" w:cs="Courier New"/>
          <w:lang w:eastAsia="en-US"/>
        </w:rPr>
        <w:tab/>
      </w:r>
      <w:r w:rsidRPr="00C058FA">
        <w:rPr>
          <w:rFonts w:ascii="Courier New" w:eastAsiaTheme="minorHAnsi" w:hAnsi="Courier New" w:cs="Courier New"/>
          <w:lang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>std::cin &gt;&gt; *newId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m_interestList = Edit(m_interestList, m_size, id, (void*)newId, EditMode::ID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if (fieldToChange == 1)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Input new date\n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Day: 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unsigned short day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 &gt;&gt; day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Month: 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unsigned short month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 &gt;&gt; month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Year: 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unsigned short year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 &gt;&gt; year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m_interestList = Edit(m_interestList, m_size, id, (void*)new Entity::Date{ day, month, year }, EditMode::DATE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if (fieldToChange == 2)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Input new interest: 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char* interest = new char[LENGTH_OF_FIELD] {}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.getline(interest, LENGTH_OF_FIELD, '\n'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m_interestList = Edit(m_interestList, m_size, id, (void*)interest, EditMode::CONTENT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if (fieldToChange == 3)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Input new owner ID: 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Id* newOwnerId = new Id{}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 &gt;&gt; *newOwnerId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m_interestList = Edit(m_interestList, m_size, id, (void*)newOwnerId, EditMode::OWNER_ID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else if (command == SORT)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Orders for sort\n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0. Descending\n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1. Ascending\n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Choose order: 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unsigned short order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 &gt;&gt; order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Fields for sort\n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0. ID\n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1. Date\n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2. Interest\n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3. Owner ID\n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Choose field: 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unsigned short field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 &gt;&gt; field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ortMode sortMode = (SortMode)-1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witch (field)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case 0: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ortMode = SortMode::ID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case 1: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ortMode = SortMode::DATE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case 2: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ortMode = SortMode::CONTENT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case 3: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ortMode = SortMode::OWNER_ID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m_interestList = Sort(m_interestList, m_size, (OrderMode)order, sortMode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else if (command == FILTER)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Fields for filter\n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0. ID\n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1. Date\n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2. Interest\n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3. Owner ID\n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Choose field: 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unsigned short field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 &gt;&gt; field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if (field == 0)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Input part of ID: 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Id id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 &gt;&gt; id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m_interestList = Filter(m_interestList, m_size, (void*)&amp;id, FilterMode::ID, m_size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if (field == 1)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Input date (if you don't want to filter by the field, input 0)\n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Day: 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unsigned short day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 &gt;&gt; day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Month: 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unsigned short month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 &gt;&gt; month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Year: 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unsigned short year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 &gt;&gt; year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m_interestList = Filter(m_interestList, m_size, (void*)new Entity::Date{ day, month, year }, FilterMode::DATE, m_size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if (field == 2)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Input part of interest: 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char* interest = new char[LENGTH_OF_FIELD] {}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.getline(interest, LENGTH_OF_FIELD, '\n'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m_interestList = Filter(m_interestList, m_size, (void*)interest, FilterMode::CONTENT, m_size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if (field == 3)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out &lt;&lt; "Input part of owner ID: "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Id ownerId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 &gt;&gt; ownerId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m_interestList = Filter(m_interestList, m_size, (void*)&amp;ownerId, FilterMode::OWNER_ID, m_size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if (command == ADD || command == REMOVE || command == EDIT)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eastAsia="en-US"/>
        </w:rPr>
        <w:t>{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eastAsia="en-US"/>
        </w:rPr>
        <w:tab/>
      </w:r>
      <w:r w:rsidRPr="00C058FA">
        <w:rPr>
          <w:rFonts w:ascii="Courier New" w:eastAsiaTheme="minorHAnsi" w:hAnsi="Courier New" w:cs="Courier New"/>
          <w:lang w:eastAsia="en-US"/>
        </w:rPr>
        <w:tab/>
      </w:r>
      <w:r w:rsidRPr="00C058FA">
        <w:rPr>
          <w:rFonts w:ascii="Courier New" w:eastAsiaTheme="minorHAnsi" w:hAnsi="Courier New" w:cs="Courier New"/>
          <w:lang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>std::ofstream fileWrite(m_interestDatabase, std::ios::binary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fileWrite.write((char*)&amp;m_size, sizeof(size_t)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for (Iteration i{}; i &lt; m_size; ++i)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fileWrite.write((char*)new Id{ m_interestList[i]-&gt;GetId() }, sizeof(Id)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fileWrite.write((char*)&amp;m_interestList[i]-&gt;GetDate(), sizeof(Entity::Date)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fileWrite.write(m_interestList[i]-&gt;GetContent(), LENGTH_OF_FIELD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fileWrite.write((char*)new Id{ m_interestList[i]-&gt;GetOwnerId() }, sizeof(Id)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fileWrite.close(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</w:r>
      <w:r w:rsidRPr="00C058FA">
        <w:rPr>
          <w:rFonts w:ascii="Courier New" w:eastAsiaTheme="minorHAnsi" w:hAnsi="Courier New" w:cs="Courier New"/>
          <w:lang w:val="en-US" w:eastAsia="en-US"/>
        </w:rPr>
        <w:tab/>
        <w:t>system("cls");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058FA" w:rsidRPr="00C058FA" w:rsidRDefault="00C058FA" w:rsidP="00C058F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058FA">
        <w:rPr>
          <w:rFonts w:ascii="Courier New" w:eastAsiaTheme="minorHAnsi" w:hAnsi="Courier New" w:cs="Courier New"/>
          <w:lang w:val="en-US" w:eastAsia="en-US"/>
        </w:rPr>
        <w:tab/>
        <w:t>return 0;</w:t>
      </w:r>
    </w:p>
    <w:p w:rsidR="00DF577C" w:rsidRDefault="00C058FA" w:rsidP="002C41E5">
      <w:pPr>
        <w:rPr>
          <w:rFonts w:ascii="Courier New" w:eastAsiaTheme="minorHAnsi" w:hAnsi="Courier New" w:cs="Courier New"/>
          <w:lang w:eastAsia="en-US"/>
        </w:rPr>
      </w:pPr>
      <w:r w:rsidRPr="00C058FA">
        <w:rPr>
          <w:rFonts w:ascii="Courier New" w:eastAsiaTheme="minorHAnsi" w:hAnsi="Courier New" w:cs="Courier New"/>
          <w:lang w:eastAsia="en-US"/>
        </w:rPr>
        <w:t>}</w:t>
      </w:r>
    </w:p>
    <w:p w:rsidR="002C41E5" w:rsidRPr="00C058FA" w:rsidRDefault="002C41E5" w:rsidP="00C058FA">
      <w:pPr>
        <w:ind w:firstLine="708"/>
        <w:rPr>
          <w:rFonts w:ascii="Courier New" w:hAnsi="Courier New" w:cs="Courier New"/>
          <w:lang w:val="en-US"/>
        </w:rPr>
      </w:pPr>
    </w:p>
    <w:p w:rsidR="00CC4C2B" w:rsidRPr="00440701" w:rsidRDefault="00395CC9" w:rsidP="00CC4C2B">
      <w:pPr>
        <w:ind w:firstLine="708"/>
        <w:rPr>
          <w:b/>
          <w:lang w:val="en-US"/>
        </w:rPr>
      </w:pPr>
      <w:r>
        <w:rPr>
          <w:b/>
          <w:lang w:val="en-US"/>
        </w:rPr>
        <w:t>Reminder</w:t>
      </w:r>
      <w:r w:rsidR="000B63EC">
        <w:rPr>
          <w:b/>
          <w:lang w:val="en-US"/>
        </w:rPr>
        <w:t>List</w:t>
      </w:r>
      <w:r w:rsidR="00CC4C2B">
        <w:rPr>
          <w:b/>
          <w:lang w:val="en-US"/>
        </w:rPr>
        <w:t>Item.h</w:t>
      </w:r>
    </w:p>
    <w:p w:rsidR="009C7CCB" w:rsidRDefault="009C7CCB" w:rsidP="009C7CC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9C7CCB" w:rsidRPr="009C7CCB" w:rsidRDefault="009C7CCB" w:rsidP="009C7CC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C7CCB">
        <w:rPr>
          <w:rFonts w:ascii="Courier New" w:eastAsiaTheme="minorHAnsi" w:hAnsi="Courier New" w:cs="Courier New"/>
          <w:lang w:val="en-US" w:eastAsia="en-US"/>
        </w:rPr>
        <w:t>#ifndef REMINDER_LIST_ITEM_H</w:t>
      </w:r>
    </w:p>
    <w:p w:rsidR="009C7CCB" w:rsidRPr="009C7CCB" w:rsidRDefault="009C7CCB" w:rsidP="009C7CC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C7CCB">
        <w:rPr>
          <w:rFonts w:ascii="Courier New" w:eastAsiaTheme="minorHAnsi" w:hAnsi="Courier New" w:cs="Courier New"/>
          <w:lang w:val="en-US" w:eastAsia="en-US"/>
        </w:rPr>
        <w:t>#define REMINDER_LIST_ITEM_H</w:t>
      </w:r>
    </w:p>
    <w:p w:rsidR="009C7CCB" w:rsidRPr="009C7CCB" w:rsidRDefault="009C7CCB" w:rsidP="009C7CC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C7CCB">
        <w:rPr>
          <w:rFonts w:ascii="Courier New" w:eastAsiaTheme="minorHAnsi" w:hAnsi="Courier New" w:cs="Courier New"/>
          <w:lang w:val="en-US" w:eastAsia="en-US"/>
        </w:rPr>
        <w:t>#include "AbstractMenuItem.h"</w:t>
      </w:r>
    </w:p>
    <w:p w:rsidR="009C7CCB" w:rsidRPr="009C7CCB" w:rsidRDefault="009C7CCB" w:rsidP="009C7CC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C7CCB">
        <w:rPr>
          <w:rFonts w:ascii="Courier New" w:eastAsiaTheme="minorHAnsi" w:hAnsi="Courier New" w:cs="Courier New"/>
          <w:lang w:val="en-US" w:eastAsia="en-US"/>
        </w:rPr>
        <w:t>#include "Reminder.h"</w:t>
      </w:r>
    </w:p>
    <w:p w:rsidR="009C7CCB" w:rsidRPr="009C7CCB" w:rsidRDefault="009C7CCB" w:rsidP="009C7CC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C7CCB">
        <w:rPr>
          <w:rFonts w:ascii="Courier New" w:eastAsiaTheme="minorHAnsi" w:hAnsi="Courier New" w:cs="Courier New"/>
          <w:lang w:val="en-US" w:eastAsia="en-US"/>
        </w:rPr>
        <w:t>#include "IdCounter.h"</w:t>
      </w:r>
    </w:p>
    <w:p w:rsidR="009C7CCB" w:rsidRPr="009C7CCB" w:rsidRDefault="009C7CCB" w:rsidP="009C7CC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9C7CCB" w:rsidRPr="009C7CCB" w:rsidRDefault="009C7CCB" w:rsidP="009C7CC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C7CCB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9C7CCB" w:rsidRPr="009C7CCB" w:rsidRDefault="009C7CCB" w:rsidP="009C7CC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C7CCB">
        <w:rPr>
          <w:rFonts w:ascii="Courier New" w:eastAsiaTheme="minorHAnsi" w:hAnsi="Courier New" w:cs="Courier New"/>
          <w:lang w:val="en-US" w:eastAsia="en-US"/>
        </w:rPr>
        <w:t>{</w:t>
      </w:r>
    </w:p>
    <w:p w:rsidR="009C7CCB" w:rsidRPr="009C7CCB" w:rsidRDefault="009C7CCB" w:rsidP="009C7CC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C7CCB">
        <w:rPr>
          <w:rFonts w:ascii="Courier New" w:eastAsiaTheme="minorHAnsi" w:hAnsi="Courier New" w:cs="Courier New"/>
          <w:lang w:val="en-US" w:eastAsia="en-US"/>
        </w:rPr>
        <w:tab/>
        <w:t>class ReminderListItem : public MenuItem</w:t>
      </w:r>
    </w:p>
    <w:p w:rsidR="009C7CCB" w:rsidRPr="009C7CCB" w:rsidRDefault="009C7CCB" w:rsidP="009C7CC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C7CC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9C7CCB" w:rsidRPr="009C7CCB" w:rsidRDefault="009C7CCB" w:rsidP="009C7CC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C7CCB">
        <w:rPr>
          <w:rFonts w:ascii="Courier New" w:eastAsiaTheme="minorHAnsi" w:hAnsi="Courier New" w:cs="Courier New"/>
          <w:lang w:val="en-US" w:eastAsia="en-US"/>
        </w:rPr>
        <w:tab/>
        <w:t>public:</w:t>
      </w:r>
    </w:p>
    <w:p w:rsidR="009C7CCB" w:rsidRPr="009C7CCB" w:rsidRDefault="009C7CCB" w:rsidP="009C7CC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C7CCB">
        <w:rPr>
          <w:rFonts w:ascii="Courier New" w:eastAsiaTheme="minorHAnsi" w:hAnsi="Courier New" w:cs="Courier New"/>
          <w:lang w:val="en-US" w:eastAsia="en-US"/>
        </w:rPr>
        <w:tab/>
      </w:r>
      <w:r w:rsidRPr="009C7CCB">
        <w:rPr>
          <w:rFonts w:ascii="Courier New" w:eastAsiaTheme="minorHAnsi" w:hAnsi="Courier New" w:cs="Courier New"/>
          <w:lang w:val="en-US" w:eastAsia="en-US"/>
        </w:rPr>
        <w:tab/>
        <w:t xml:space="preserve">ReminderListItem(char* itemName, char* </w:t>
      </w:r>
      <w:r w:rsidRPr="009C7CCB">
        <w:rPr>
          <w:rFonts w:ascii="Courier New" w:eastAsiaTheme="minorHAnsi" w:hAnsi="Courier New" w:cs="Courier New"/>
          <w:lang w:val="en-US" w:eastAsia="en-US"/>
        </w:rPr>
        <w:t>reminderDatabase, char* idCounterDatabase);</w:t>
      </w:r>
    </w:p>
    <w:p w:rsidR="009C7CCB" w:rsidRPr="009C7CCB" w:rsidRDefault="009C7CCB" w:rsidP="009C7CC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9C7CCB" w:rsidRPr="009C7CCB" w:rsidRDefault="009C7CCB" w:rsidP="009C7CC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C7CCB">
        <w:rPr>
          <w:rFonts w:ascii="Courier New" w:eastAsiaTheme="minorHAnsi" w:hAnsi="Courier New" w:cs="Courier New"/>
          <w:lang w:val="en-US" w:eastAsia="en-US"/>
        </w:rPr>
        <w:tab/>
      </w:r>
      <w:r w:rsidRPr="009C7CCB">
        <w:rPr>
          <w:rFonts w:ascii="Courier New" w:eastAsiaTheme="minorHAnsi" w:hAnsi="Courier New" w:cs="Courier New"/>
          <w:lang w:val="en-US" w:eastAsia="en-US"/>
        </w:rPr>
        <w:tab/>
        <w:t>int Run();</w:t>
      </w:r>
    </w:p>
    <w:p w:rsidR="009C7CCB" w:rsidRPr="009C7CCB" w:rsidRDefault="009C7CCB" w:rsidP="009C7CC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9C7CCB" w:rsidRPr="009C7CCB" w:rsidRDefault="009C7CCB" w:rsidP="009C7CC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C7CCB">
        <w:rPr>
          <w:rFonts w:ascii="Courier New" w:eastAsiaTheme="minorHAnsi" w:hAnsi="Courier New" w:cs="Courier New"/>
          <w:lang w:val="en-US" w:eastAsia="en-US"/>
        </w:rPr>
        <w:tab/>
        <w:t>private:</w:t>
      </w:r>
    </w:p>
    <w:p w:rsidR="009C7CCB" w:rsidRPr="009C7CCB" w:rsidRDefault="009C7CCB" w:rsidP="009C7CC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C7CCB">
        <w:rPr>
          <w:rFonts w:ascii="Courier New" w:eastAsiaTheme="minorHAnsi" w:hAnsi="Courier New" w:cs="Courier New"/>
          <w:lang w:val="en-US" w:eastAsia="en-US"/>
        </w:rPr>
        <w:tab/>
      </w:r>
      <w:r w:rsidRPr="009C7CCB">
        <w:rPr>
          <w:rFonts w:ascii="Courier New" w:eastAsiaTheme="minorHAnsi" w:hAnsi="Courier New" w:cs="Courier New"/>
          <w:lang w:val="en-US" w:eastAsia="en-US"/>
        </w:rPr>
        <w:tab/>
        <w:t>char* m_reminderDatabase = nullptr;</w:t>
      </w:r>
    </w:p>
    <w:p w:rsidR="009C7CCB" w:rsidRPr="009C7CCB" w:rsidRDefault="009C7CCB" w:rsidP="009C7CC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C7CCB">
        <w:rPr>
          <w:rFonts w:ascii="Courier New" w:eastAsiaTheme="minorHAnsi" w:hAnsi="Courier New" w:cs="Courier New"/>
          <w:lang w:val="en-US" w:eastAsia="en-US"/>
        </w:rPr>
        <w:tab/>
      </w:r>
      <w:r w:rsidRPr="009C7CCB">
        <w:rPr>
          <w:rFonts w:ascii="Courier New" w:eastAsiaTheme="minorHAnsi" w:hAnsi="Courier New" w:cs="Courier New"/>
          <w:lang w:val="en-US" w:eastAsia="en-US"/>
        </w:rPr>
        <w:tab/>
        <w:t>char* m_idCounterDatabase = nullptr;</w:t>
      </w:r>
    </w:p>
    <w:p w:rsidR="009C7CCB" w:rsidRPr="009C7CCB" w:rsidRDefault="009C7CCB" w:rsidP="009C7CC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C7CCB">
        <w:rPr>
          <w:rFonts w:ascii="Courier New" w:eastAsiaTheme="minorHAnsi" w:hAnsi="Courier New" w:cs="Courier New"/>
          <w:lang w:val="en-US" w:eastAsia="en-US"/>
        </w:rPr>
        <w:tab/>
      </w:r>
      <w:r w:rsidRPr="009C7CCB">
        <w:rPr>
          <w:rFonts w:ascii="Courier New" w:eastAsiaTheme="minorHAnsi" w:hAnsi="Courier New" w:cs="Courier New"/>
          <w:lang w:val="en-US" w:eastAsia="en-US"/>
        </w:rPr>
        <w:tab/>
        <w:t>size_t m_size{};</w:t>
      </w:r>
    </w:p>
    <w:p w:rsidR="009C7CCB" w:rsidRPr="009C7CCB" w:rsidRDefault="009C7CCB" w:rsidP="009C7CC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C7CCB">
        <w:rPr>
          <w:rFonts w:ascii="Courier New" w:eastAsiaTheme="minorHAnsi" w:hAnsi="Courier New" w:cs="Courier New"/>
          <w:lang w:val="en-US" w:eastAsia="en-US"/>
        </w:rPr>
        <w:tab/>
      </w:r>
      <w:r w:rsidRPr="009C7CCB">
        <w:rPr>
          <w:rFonts w:ascii="Courier New" w:eastAsiaTheme="minorHAnsi" w:hAnsi="Courier New" w:cs="Courier New"/>
          <w:lang w:val="en-US" w:eastAsia="en-US"/>
        </w:rPr>
        <w:tab/>
        <w:t>Reminder** m_reminderList = nullptr;</w:t>
      </w:r>
    </w:p>
    <w:p w:rsidR="009C7CCB" w:rsidRPr="009C7CCB" w:rsidRDefault="009C7CCB" w:rsidP="009C7CC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C7CCB">
        <w:rPr>
          <w:rFonts w:ascii="Courier New" w:eastAsiaTheme="minorHAnsi" w:hAnsi="Courier New" w:cs="Courier New"/>
          <w:lang w:val="en-US" w:eastAsia="en-US"/>
        </w:rPr>
        <w:tab/>
      </w:r>
      <w:r w:rsidRPr="009C7CCB">
        <w:rPr>
          <w:rFonts w:ascii="Courier New" w:eastAsiaTheme="minorHAnsi" w:hAnsi="Courier New" w:cs="Courier New"/>
          <w:lang w:val="en-US" w:eastAsia="en-US"/>
        </w:rPr>
        <w:tab/>
        <w:t>IdCounter m_idCounter{};</w:t>
      </w:r>
    </w:p>
    <w:p w:rsidR="009C7CCB" w:rsidRPr="009C7CCB" w:rsidRDefault="009C7CCB" w:rsidP="009C7CCB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9C7CCB">
        <w:rPr>
          <w:rFonts w:ascii="Courier New" w:eastAsiaTheme="minorHAnsi" w:hAnsi="Courier New" w:cs="Courier New"/>
          <w:lang w:val="en-US" w:eastAsia="en-US"/>
        </w:rPr>
        <w:tab/>
      </w:r>
      <w:r w:rsidRPr="009C7CCB">
        <w:rPr>
          <w:rFonts w:ascii="Courier New" w:eastAsiaTheme="minorHAnsi" w:hAnsi="Courier New" w:cs="Courier New"/>
          <w:lang w:eastAsia="en-US"/>
        </w:rPr>
        <w:t>};</w:t>
      </w:r>
    </w:p>
    <w:p w:rsidR="009C7CCB" w:rsidRPr="009C7CCB" w:rsidRDefault="009C7CCB" w:rsidP="009C7CCB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9C7CCB">
        <w:rPr>
          <w:rFonts w:ascii="Courier New" w:eastAsiaTheme="minorHAnsi" w:hAnsi="Courier New" w:cs="Courier New"/>
          <w:lang w:eastAsia="en-US"/>
        </w:rPr>
        <w:t>}</w:t>
      </w:r>
    </w:p>
    <w:p w:rsidR="009C7CCB" w:rsidRPr="009C7CCB" w:rsidRDefault="009C7CCB" w:rsidP="009C7CCB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CC4C2B" w:rsidRDefault="009C7CCB" w:rsidP="009C7CCB">
      <w:pPr>
        <w:ind w:firstLine="708"/>
        <w:rPr>
          <w:rFonts w:ascii="Courier New" w:eastAsiaTheme="minorHAnsi" w:hAnsi="Courier New" w:cs="Courier New"/>
          <w:lang w:eastAsia="en-US"/>
        </w:rPr>
      </w:pPr>
      <w:r w:rsidRPr="009C7CCB">
        <w:rPr>
          <w:rFonts w:ascii="Courier New" w:eastAsiaTheme="minorHAnsi" w:hAnsi="Courier New" w:cs="Courier New"/>
          <w:lang w:eastAsia="en-US"/>
        </w:rPr>
        <w:t>#endif // !REMINDER_LIST_ITEM_H</w:t>
      </w:r>
    </w:p>
    <w:p w:rsidR="009C7CCB" w:rsidRPr="009C7CCB" w:rsidRDefault="009C7CCB" w:rsidP="009C7CCB">
      <w:pPr>
        <w:ind w:firstLine="708"/>
        <w:rPr>
          <w:rFonts w:ascii="Courier New" w:hAnsi="Courier New" w:cs="Courier New"/>
          <w:lang w:val="en-US"/>
        </w:rPr>
      </w:pPr>
    </w:p>
    <w:p w:rsidR="00CC4C2B" w:rsidRPr="00440701" w:rsidRDefault="00117433" w:rsidP="00CC4C2B">
      <w:pPr>
        <w:ind w:firstLine="708"/>
        <w:rPr>
          <w:b/>
          <w:lang w:val="en-US"/>
        </w:rPr>
      </w:pPr>
      <w:r>
        <w:rPr>
          <w:b/>
          <w:lang w:val="en-US"/>
        </w:rPr>
        <w:t>Reminder</w:t>
      </w:r>
      <w:r w:rsidR="000B63EC">
        <w:rPr>
          <w:b/>
          <w:lang w:val="en-US"/>
        </w:rPr>
        <w:t>List</w:t>
      </w:r>
      <w:r>
        <w:rPr>
          <w:b/>
          <w:lang w:val="en-US"/>
        </w:rPr>
        <w:t>Item</w:t>
      </w:r>
      <w:r w:rsidR="00CC4C2B">
        <w:rPr>
          <w:b/>
          <w:lang w:val="en-US"/>
        </w:rPr>
        <w:t>.cpp</w:t>
      </w:r>
    </w:p>
    <w:p w:rsid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>#include "ReminderListItem.h"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>#include "Constants.h"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>#include &lt;iostream&gt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>#include &lt;fstream&gt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>#include "Add.h"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>#include &lt;Windows.h&gt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>#include "Remove.h"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>#include "Edit.h"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>#include "Sort.h"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>#include "Filter.h"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>#include &lt;iomanip&gt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>using namespace KMK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>ReminderListItem::ReminderListItem(char* itemName, char* reminderDatabase, char* idCounterDatabase) : MenuItem(itemName)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>{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  <w:t>m_reminderDatabase = new char[LENGTH_OF_FIELD] {}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  <w:t>strcpy_s(m_reminderDatabase, LENGTH_OF_FIELD, reminderDatabase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  <w:t>m_idCounterDatabase = new char[LENGTH_OF_FIELD] {}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  <w:t>strcpy_s(m_idCounterDatabase, LENGTH_OF_FIELD, idCounterDatabase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lastRenderedPageBreak/>
        <w:tab/>
        <w:t>m_idCounter = { idCounterDatabase }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  <w:t>std::ifstream fileRead(m_reminderDatabase, std::ios::binary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  <w:t>fileRead.read((char*)&amp;m_size, sizeof(size_t)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  <w:t>m_reminderList = new Reminder * [m_size] {}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  <w:t>for (Iteration i{}; i &lt; m_size; ++i)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  <w:t>{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Id id{}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fileRead.read((char*)&amp;id, sizeof(Id)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Entity::Date date{}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fileRead.read((char*)&amp;date, sizeof(Entity::Date)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char* reminder = new char[LENGTH_OF_FIELD] {}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fileRead.read(reminder, LENGTH_OF_FIELD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Id ownerId{}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fileRead.read((char*)&amp;ownerId, sizeof(Id)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Entity::Date reminderTime{}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fileRead.read((char*)&amp;reminderTime, sizeof(Entity::Date)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m_reminderList[i] = new Reminder{ id, date, reminder, ownerId, reminderTime }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  <w:t>}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  <w:t>fileRead.close(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>}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>int ReminderListItem::Run()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>{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  <w:t>enum  Command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  <w:t>{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RESET,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ADD,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REMOVE,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EDIT,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ORT,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FILTER,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ID,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EXIT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  <w:t>}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  <w:t>unsigned short command = 0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  <w:t>while (command != EXIT)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  <w:t>{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unsigned short maximumReminderLength = 8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for (Iteration i{}; i &lt; m_size; ++i)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{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if (strlen(m_reminderList[i]-&gt;GetContent()) &gt; maximumReminderLength)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{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maximumReminderLength = strlen(m_reminderList[i]-&gt;GetContent()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}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}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std::setw((11 + 3 + 3 + 5 + 11 + maximumReminderLength + 1 + 3 + 3 + 5 + 8 + strlen(GetItemName())) / 2) &lt;&lt; GetItemName() &lt;&lt; "\n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std::setw(11) &lt;&lt; "ID" &lt;&lt; "|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std::setw(3) &lt;&lt; "dd" &lt;&lt; "|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std::setw(3) &lt;&lt; "mm" &lt;&lt; "|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std::setw(5) &lt;&lt; "yyyy" &lt;&lt; "|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std::setw(11) &lt;&lt; "Owner ID" &lt;&lt; "|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std::setw(maximumReminderLength + 1) &lt;&lt; "Reminder" &lt;&lt; ":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std::setw(3) &lt;&lt; "dd" &lt;&lt; "|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std::setw(3) &lt;&lt; "mm" &lt;&lt; "|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lastRenderedPageBreak/>
        <w:tab/>
      </w:r>
      <w:r w:rsidRPr="006620D1">
        <w:rPr>
          <w:rFonts w:ascii="Courier New" w:hAnsi="Courier New" w:cs="Courier New"/>
          <w:lang w:val="en-US"/>
        </w:rPr>
        <w:tab/>
        <w:t>std::cout &lt;&lt; std::setw(5) &lt;&lt; "yyyy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'\n'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for (Iteration i{}; i &lt; m_size; ++i)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{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std::setw(11) &lt;&lt; m_reminderList[i]-&gt;GetId() &lt;&lt; "|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std::setw(3) &lt;&lt; m_reminderList[i]-&gt;GetDate().day &lt;&lt; "|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std::setw(3) &lt;&lt; m_reminderList[i]-&gt;GetDate().month &lt;&lt; "|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std::setw(5) &lt;&lt; m_reminderList[i]-&gt;GetDate().year &lt;&lt; "|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std::setw(11) &lt;&lt; m_reminderList[i]-&gt;GetOwnerId() &lt;&lt; "|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std::setw(maximumReminderLength + 1) &lt;&lt; m_reminderList[i]-&gt;GetContent() &lt;&lt; ":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std::setw(3) &lt;&lt; m_reminderList[i]-&gt;GetReminderTime().day &lt;&lt; "|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std::setw(3) &lt;&lt; m_reminderList[i]-&gt;GetReminderTime().month &lt;&lt; "|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std::setw(5) &lt;&lt; m_reminderList[i]-&gt;GetReminderTime().year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'\n'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}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'\n'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RESET &lt;&lt; ". Reset list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ADD &lt;&lt; ". Add new reminder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REMOVE &lt;&lt; ". Delete reminder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EDIT &lt;&lt; ". Edit reminder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SORT &lt;&lt; ". Sort list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FILTER &lt;&lt; ". Filter list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ID &lt;&lt; ". Choose ID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EXIT &lt;&lt; ". Exit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Input command: 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 &gt;&gt; command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.ignore(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'\n'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if (command == RESET)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{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ifstream fileRead(m_reminderDatabase, std::ios::binary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fileRead.read((char*)&amp;m_size, sizeof(size_t)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m_reminderList = new Reminder * [m_size] {}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for (Iteration i{}; i &lt; m_size; ++i)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{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Id id{}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fileRead.read((char*)&amp;id, sizeof(Id)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Entity::Date date{}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fileRead.read((char*)&amp;date, sizeof(Entity::Date)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char* reminder = new char[LENGTH_OF_FIELD] {}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fileRead.read(reminder, LENGTH_OF_FIELD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Id ownerId{}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fileRead.read((char*)&amp;ownerId, sizeof(Id)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lastRenderedPageBreak/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Entity::Date reminderTime{}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fileRead.read((char*)&amp;reminderTime, sizeof(Entity::Date)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m_reminderList[i] = new Reminder{ id, date, reminder, ownerId, reminderTime }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}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fileRead.close(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}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else if (command == ADD)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{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Id ownerId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Input owner ID: 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 &gt;&gt; ownerId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.ignore(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char* reminder = new char[LENGTH_OF_FIELD]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Input reminder: 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.getline(reminder, LENGTH_OF_FIELD, '\n'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unsigned short day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Input reminder day: 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 &gt;&gt; day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unsigned short month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Input reminder month: 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 &gt;&gt; month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unsigned short year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Input reminder year: 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 &gt;&gt; year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.ignore(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YSTEMTIME systemTime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GetLocalTime(&amp;systemTime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Reminder newReminder = Reminder(m_idCounter(), { systemTime.wDay, systemTime.wMonth, systemTime.wYear }, reminder, ownerId, {day, month, year}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m_reminderList = Add(m_reminderList, m_size, newReminder, m_size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}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else if (command == REMOVE)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{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Input ID: 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Id id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 &gt;&gt; id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.ignore(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m_reminderList = Remove(m_reminderList, m_size, id, m_size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}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else if (command == EDIT)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{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Input ID: 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Id id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 &gt;&gt; id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.ignore(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'\n'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Fields to edit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0. ID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1. Date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2. Owner ID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3. Reminder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lastRenderedPageBreak/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4. Reminder time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Choose field: 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unsigned short fieldToChange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 &gt;&gt; fieldToChange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.ignore(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'\n'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if (fieldToChange == 0)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{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Input new ID: 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Id* newId = new Id{}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 &gt;&gt; *newId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.ignore(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m_reminderList = Edit(m_reminderList, m_size, id, (void*)newId, EditMode::ID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}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if (fieldToChange == 1)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{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Input new date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Day: 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unsigned short day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 &gt;&gt; day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Month: 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unsigned short month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 &gt;&gt; month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Year: 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unsigned short year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 &gt;&gt; year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.ignore(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m_reminderList = Edit(m_reminderList, m_size, id, (void*)new Entity::Date{ day, month, year }, EditMode::DATE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}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if (fieldToChange == 2)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{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Input new owner ID: 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Id* newOwnerId = new Id{}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 &gt;&gt; *newOwnerId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.ignore(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m_reminderList = Edit(m_reminderList, m_size, id, (void*)newOwnerId, EditMode::OWNER_ID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}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if (fieldToChange == 3)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{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Input new reminder: 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char* reminder = new char[LENGTH_OF_FIELD] {}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.getline(reminder, LENGTH_OF_FIELD, '\n'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m_reminderList = Edit(m_reminderList, m_size, id, (void*)reminder, EditMode::CONTENT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}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if (fieldToChange == 4)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{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Input new reminder time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Day: 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unsigned short day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 &gt;&gt; day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Month: 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lastRenderedPageBreak/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unsigned short month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 &gt;&gt; month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Year: 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unsigned short year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 &gt;&gt; year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.ignore(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m_reminderList = Edit(m_reminderList, m_size, id, (void*)new Entity::Date{ day, month, year }, EditMode::REMINDER_TIME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}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}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else if (command == SORT)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{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Orders for sort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0. Descending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1. Ascending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Choose order: 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unsigned short order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 &gt;&gt; order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'\n'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Fields for sort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0. ID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1. Date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2. Owner ID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3. Reminder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4. Reminder time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Choose field: 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unsigned short field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 &gt;&gt; field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.ignore(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ortMode sortMode = (SortMode)-1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witch (field)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{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case 0: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ortMode = SortMode::ID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break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case 1: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ortMode = SortMode::DATE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break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case 2: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ortMode = SortMode::OWNER_ID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break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case 3: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ortMode = SortMode::CONTENT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break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case 4: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ortMode = SortMode::REMINDER_TIME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break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}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m_reminderList = Sort(m_reminderList, m_size, (OrderMode)order, sortMode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}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else if (command == FILTER)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{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Fields for filter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0. ID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1. Date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2. Owner ID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3. Reminder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4. Reminder time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Choose field: 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unsigned short field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 &gt;&gt; field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lastRenderedPageBreak/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.ignore(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'\n'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if (field == 0)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{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Input part of ID: 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Id id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 &gt;&gt; id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.ignore(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m_reminderList = Filter(m_reminderList, m_size, (void*)&amp;id, FilterMode::ID, m_size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}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if (field == 1)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{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Input date (if you don't want to filter by the field, input 0)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Day: 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unsigned short day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 &gt;&gt; day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Month: 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unsigned short month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 &gt;&gt; month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Year: 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unsigned short year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 &gt;&gt; year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.ignore(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m_reminderList = Filter(m_reminderList, m_size, (void*)new Entity::Date{ day, month, year }, FilterMode::DATE, m_size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}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if (field == 2)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{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Input part of owner ID: 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Id ownerId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 &gt;&gt; ownerId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.ignore(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m_reminderList = Filter(m_reminderList, m_size, (void*)&amp;ownerId, FilterMode::OWNER_ID, m_size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}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if (field == 3)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{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Input part of reminder: 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char* reminder = new char[LENGTH_OF_FIELD] {}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.getline(reminder, LENGTH_OF_FIELD, '\n'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m_reminderList = Filter(m_reminderList, m_size, (void*)reminder, FilterMode::CONTENT, m_size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}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if (field == 4)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{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Input reminder time (if you don't want to filter by the field, input 0)\n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Day: 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unsigned short day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 &gt;&gt; day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Month: 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unsigned short month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 &gt;&gt; month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out &lt;&lt; "Year: "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unsigned short year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 &gt;&gt; year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lastRenderedPageBreak/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cin.ignore(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m_reminderList = Filter(m_reminderList, m_size, (void*)new Entity::Date{ day, month, year }, FilterMode::REMINDER_TIME, m_size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}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}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if (command == ADD || command == REMOVE || command == EDIT)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{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td::ofstream fileWrite(m_reminderDatabase, std::ios::binary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fileWrite.write((char*)&amp;m_size, sizeof(size_t)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for (Iteration i{}; i &lt; m_size; ++i)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{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fileWrite.write((char*)new Id{ m_reminderList[i]-&gt;GetId() }, sizeof(Id)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fileWrite.write((char*)&amp;m_reminderList[i]-&gt;GetDate(), sizeof(Entity::Date)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fileWrite.write(m_reminderList[i]-&gt;GetContent(), LENGTH_OF_FIELD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fileWrite.write((char*)new Id{ m_reminderList[i]-&gt;GetOwnerId() }, sizeof(Id)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fileWrite.write((char*)&amp;m_reminderList[i]-&gt;GetReminderTime(), sizeof(Entity::Date)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}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fileWrite.close(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}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</w:r>
      <w:r w:rsidRPr="006620D1">
        <w:rPr>
          <w:rFonts w:ascii="Courier New" w:hAnsi="Courier New" w:cs="Courier New"/>
          <w:lang w:val="en-US"/>
        </w:rPr>
        <w:tab/>
        <w:t>system("cls");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  <w:t>}</w:t>
      </w: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</w:p>
    <w:p w:rsidR="006620D1" w:rsidRPr="006620D1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ab/>
        <w:t>return 0;</w:t>
      </w:r>
    </w:p>
    <w:p w:rsidR="00CC4C2B" w:rsidRDefault="006620D1" w:rsidP="006620D1">
      <w:pPr>
        <w:rPr>
          <w:rFonts w:ascii="Courier New" w:hAnsi="Courier New" w:cs="Courier New"/>
          <w:lang w:val="en-US"/>
        </w:rPr>
      </w:pPr>
      <w:r w:rsidRPr="006620D1">
        <w:rPr>
          <w:rFonts w:ascii="Courier New" w:hAnsi="Courier New" w:cs="Courier New"/>
          <w:lang w:val="en-US"/>
        </w:rPr>
        <w:t>}</w:t>
      </w:r>
    </w:p>
    <w:p w:rsidR="00A16C5A" w:rsidRDefault="00A16C5A" w:rsidP="006620D1">
      <w:pPr>
        <w:rPr>
          <w:rFonts w:ascii="Courier New" w:hAnsi="Courier New" w:cs="Courier New"/>
          <w:lang w:val="en-US"/>
        </w:rPr>
      </w:pPr>
    </w:p>
    <w:p w:rsidR="00CC4C2B" w:rsidRPr="00440701" w:rsidRDefault="00FA1B14" w:rsidP="00CC4C2B">
      <w:pPr>
        <w:ind w:firstLine="708"/>
        <w:rPr>
          <w:b/>
          <w:lang w:val="en-US"/>
        </w:rPr>
      </w:pPr>
      <w:r>
        <w:rPr>
          <w:b/>
          <w:lang w:val="en-US"/>
        </w:rPr>
        <w:t>ThemeList</w:t>
      </w:r>
      <w:r w:rsidR="00CC4C2B">
        <w:rPr>
          <w:b/>
          <w:lang w:val="en-US"/>
        </w:rPr>
        <w:t>Item.h</w:t>
      </w:r>
    </w:p>
    <w:p w:rsidR="009449A1" w:rsidRDefault="009449A1" w:rsidP="009449A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9449A1" w:rsidRPr="009449A1" w:rsidRDefault="009449A1" w:rsidP="009449A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449A1">
        <w:rPr>
          <w:rFonts w:ascii="Courier New" w:eastAsiaTheme="minorHAnsi" w:hAnsi="Courier New" w:cs="Courier New"/>
          <w:lang w:val="en-US" w:eastAsia="en-US"/>
        </w:rPr>
        <w:t>#ifndef THEME_LIST_ITEM_H</w:t>
      </w:r>
    </w:p>
    <w:p w:rsidR="009449A1" w:rsidRPr="009449A1" w:rsidRDefault="009449A1" w:rsidP="009449A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449A1">
        <w:rPr>
          <w:rFonts w:ascii="Courier New" w:eastAsiaTheme="minorHAnsi" w:hAnsi="Courier New" w:cs="Courier New"/>
          <w:lang w:val="en-US" w:eastAsia="en-US"/>
        </w:rPr>
        <w:t>#define THEME_LIST_ITEM_H</w:t>
      </w:r>
    </w:p>
    <w:p w:rsidR="009449A1" w:rsidRPr="009449A1" w:rsidRDefault="009449A1" w:rsidP="009449A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449A1">
        <w:rPr>
          <w:rFonts w:ascii="Courier New" w:eastAsiaTheme="minorHAnsi" w:hAnsi="Courier New" w:cs="Courier New"/>
          <w:lang w:val="en-US" w:eastAsia="en-US"/>
        </w:rPr>
        <w:t>#include "AbstractMenuItem.h"</w:t>
      </w:r>
    </w:p>
    <w:p w:rsidR="009449A1" w:rsidRPr="009449A1" w:rsidRDefault="009449A1" w:rsidP="009449A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449A1">
        <w:rPr>
          <w:rFonts w:ascii="Courier New" w:eastAsiaTheme="minorHAnsi" w:hAnsi="Courier New" w:cs="Courier New"/>
          <w:lang w:val="en-US" w:eastAsia="en-US"/>
        </w:rPr>
        <w:t>#include "Theme.h"</w:t>
      </w:r>
    </w:p>
    <w:p w:rsidR="009449A1" w:rsidRPr="009449A1" w:rsidRDefault="009449A1" w:rsidP="009449A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449A1">
        <w:rPr>
          <w:rFonts w:ascii="Courier New" w:eastAsiaTheme="minorHAnsi" w:hAnsi="Courier New" w:cs="Courier New"/>
          <w:lang w:val="en-US" w:eastAsia="en-US"/>
        </w:rPr>
        <w:t>#include "IdCounter.h"</w:t>
      </w:r>
    </w:p>
    <w:p w:rsidR="009449A1" w:rsidRPr="009449A1" w:rsidRDefault="009449A1" w:rsidP="009449A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9449A1" w:rsidRPr="009449A1" w:rsidRDefault="009449A1" w:rsidP="009449A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449A1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9449A1" w:rsidRPr="009449A1" w:rsidRDefault="009449A1" w:rsidP="009449A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449A1">
        <w:rPr>
          <w:rFonts w:ascii="Courier New" w:eastAsiaTheme="minorHAnsi" w:hAnsi="Courier New" w:cs="Courier New"/>
          <w:lang w:val="en-US" w:eastAsia="en-US"/>
        </w:rPr>
        <w:t>{</w:t>
      </w:r>
    </w:p>
    <w:p w:rsidR="009449A1" w:rsidRPr="009449A1" w:rsidRDefault="009449A1" w:rsidP="009449A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449A1">
        <w:rPr>
          <w:rFonts w:ascii="Courier New" w:eastAsiaTheme="minorHAnsi" w:hAnsi="Courier New" w:cs="Courier New"/>
          <w:lang w:val="en-US" w:eastAsia="en-US"/>
        </w:rPr>
        <w:tab/>
        <w:t>class ThemeListItem : public MenuItem</w:t>
      </w:r>
    </w:p>
    <w:p w:rsidR="009449A1" w:rsidRPr="009449A1" w:rsidRDefault="009449A1" w:rsidP="009449A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449A1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9449A1" w:rsidRPr="009449A1" w:rsidRDefault="009449A1" w:rsidP="009449A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449A1">
        <w:rPr>
          <w:rFonts w:ascii="Courier New" w:eastAsiaTheme="minorHAnsi" w:hAnsi="Courier New" w:cs="Courier New"/>
          <w:lang w:val="en-US" w:eastAsia="en-US"/>
        </w:rPr>
        <w:tab/>
        <w:t>public:</w:t>
      </w:r>
    </w:p>
    <w:p w:rsidR="009449A1" w:rsidRPr="009449A1" w:rsidRDefault="009449A1" w:rsidP="009449A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449A1">
        <w:rPr>
          <w:rFonts w:ascii="Courier New" w:eastAsiaTheme="minorHAnsi" w:hAnsi="Courier New" w:cs="Courier New"/>
          <w:lang w:val="en-US" w:eastAsia="en-US"/>
        </w:rPr>
        <w:tab/>
      </w:r>
      <w:r w:rsidRPr="009449A1">
        <w:rPr>
          <w:rFonts w:ascii="Courier New" w:eastAsiaTheme="minorHAnsi" w:hAnsi="Courier New" w:cs="Courier New"/>
          <w:lang w:val="en-US" w:eastAsia="en-US"/>
        </w:rPr>
        <w:tab/>
        <w:t>ThemeListItem(char* itemName, char* themeDatabase, char* idCounterDatabase);</w:t>
      </w:r>
    </w:p>
    <w:p w:rsidR="009449A1" w:rsidRPr="009449A1" w:rsidRDefault="009449A1" w:rsidP="009449A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9449A1" w:rsidRPr="009449A1" w:rsidRDefault="009449A1" w:rsidP="009449A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449A1">
        <w:rPr>
          <w:rFonts w:ascii="Courier New" w:eastAsiaTheme="minorHAnsi" w:hAnsi="Courier New" w:cs="Courier New"/>
          <w:lang w:val="en-US" w:eastAsia="en-US"/>
        </w:rPr>
        <w:tab/>
      </w:r>
      <w:r w:rsidRPr="009449A1">
        <w:rPr>
          <w:rFonts w:ascii="Courier New" w:eastAsiaTheme="minorHAnsi" w:hAnsi="Courier New" w:cs="Courier New"/>
          <w:lang w:val="en-US" w:eastAsia="en-US"/>
        </w:rPr>
        <w:tab/>
        <w:t>int Run();</w:t>
      </w:r>
    </w:p>
    <w:p w:rsidR="009449A1" w:rsidRPr="009449A1" w:rsidRDefault="009449A1" w:rsidP="009449A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9449A1" w:rsidRPr="009449A1" w:rsidRDefault="009449A1" w:rsidP="009449A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449A1">
        <w:rPr>
          <w:rFonts w:ascii="Courier New" w:eastAsiaTheme="minorHAnsi" w:hAnsi="Courier New" w:cs="Courier New"/>
          <w:lang w:val="en-US" w:eastAsia="en-US"/>
        </w:rPr>
        <w:tab/>
        <w:t>private:</w:t>
      </w:r>
    </w:p>
    <w:p w:rsidR="009449A1" w:rsidRPr="009449A1" w:rsidRDefault="009449A1" w:rsidP="009449A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449A1">
        <w:rPr>
          <w:rFonts w:ascii="Courier New" w:eastAsiaTheme="minorHAnsi" w:hAnsi="Courier New" w:cs="Courier New"/>
          <w:lang w:val="en-US" w:eastAsia="en-US"/>
        </w:rPr>
        <w:tab/>
      </w:r>
      <w:r w:rsidRPr="009449A1">
        <w:rPr>
          <w:rFonts w:ascii="Courier New" w:eastAsiaTheme="minorHAnsi" w:hAnsi="Courier New" w:cs="Courier New"/>
          <w:lang w:val="en-US" w:eastAsia="en-US"/>
        </w:rPr>
        <w:tab/>
        <w:t>char* m_themeDatabase = nullptr;</w:t>
      </w:r>
    </w:p>
    <w:p w:rsidR="009449A1" w:rsidRPr="009449A1" w:rsidRDefault="009449A1" w:rsidP="009449A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449A1">
        <w:rPr>
          <w:rFonts w:ascii="Courier New" w:eastAsiaTheme="minorHAnsi" w:hAnsi="Courier New" w:cs="Courier New"/>
          <w:lang w:val="en-US" w:eastAsia="en-US"/>
        </w:rPr>
        <w:tab/>
      </w:r>
      <w:r w:rsidRPr="009449A1">
        <w:rPr>
          <w:rFonts w:ascii="Courier New" w:eastAsiaTheme="minorHAnsi" w:hAnsi="Courier New" w:cs="Courier New"/>
          <w:lang w:val="en-US" w:eastAsia="en-US"/>
        </w:rPr>
        <w:tab/>
        <w:t>char* m_idCounterDatabase = nullptr;</w:t>
      </w:r>
    </w:p>
    <w:p w:rsidR="009449A1" w:rsidRPr="009449A1" w:rsidRDefault="009449A1" w:rsidP="009449A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449A1">
        <w:rPr>
          <w:rFonts w:ascii="Courier New" w:eastAsiaTheme="minorHAnsi" w:hAnsi="Courier New" w:cs="Courier New"/>
          <w:lang w:val="en-US" w:eastAsia="en-US"/>
        </w:rPr>
        <w:tab/>
      </w:r>
      <w:r w:rsidRPr="009449A1">
        <w:rPr>
          <w:rFonts w:ascii="Courier New" w:eastAsiaTheme="minorHAnsi" w:hAnsi="Courier New" w:cs="Courier New"/>
          <w:lang w:val="en-US" w:eastAsia="en-US"/>
        </w:rPr>
        <w:tab/>
        <w:t>size_t m_size{};</w:t>
      </w:r>
    </w:p>
    <w:p w:rsidR="009449A1" w:rsidRPr="009449A1" w:rsidRDefault="009449A1" w:rsidP="009449A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449A1">
        <w:rPr>
          <w:rFonts w:ascii="Courier New" w:eastAsiaTheme="minorHAnsi" w:hAnsi="Courier New" w:cs="Courier New"/>
          <w:lang w:val="en-US" w:eastAsia="en-US"/>
        </w:rPr>
        <w:tab/>
      </w:r>
      <w:r w:rsidRPr="009449A1">
        <w:rPr>
          <w:rFonts w:ascii="Courier New" w:eastAsiaTheme="minorHAnsi" w:hAnsi="Courier New" w:cs="Courier New"/>
          <w:lang w:val="en-US" w:eastAsia="en-US"/>
        </w:rPr>
        <w:tab/>
        <w:t>Theme** m_themeList = nullptr;</w:t>
      </w:r>
    </w:p>
    <w:p w:rsidR="009449A1" w:rsidRPr="009449A1" w:rsidRDefault="009449A1" w:rsidP="009449A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449A1">
        <w:rPr>
          <w:rFonts w:ascii="Courier New" w:eastAsiaTheme="minorHAnsi" w:hAnsi="Courier New" w:cs="Courier New"/>
          <w:lang w:val="en-US" w:eastAsia="en-US"/>
        </w:rPr>
        <w:tab/>
      </w:r>
      <w:r w:rsidRPr="009449A1">
        <w:rPr>
          <w:rFonts w:ascii="Courier New" w:eastAsiaTheme="minorHAnsi" w:hAnsi="Courier New" w:cs="Courier New"/>
          <w:lang w:val="en-US" w:eastAsia="en-US"/>
        </w:rPr>
        <w:tab/>
        <w:t>IdCounter m_idCounter{};</w:t>
      </w:r>
    </w:p>
    <w:p w:rsidR="009449A1" w:rsidRPr="009449A1" w:rsidRDefault="009449A1" w:rsidP="009449A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449A1">
        <w:rPr>
          <w:rFonts w:ascii="Courier New" w:eastAsiaTheme="minorHAnsi" w:hAnsi="Courier New" w:cs="Courier New"/>
          <w:lang w:val="en-US" w:eastAsia="en-US"/>
        </w:rPr>
        <w:tab/>
        <w:t>};</w:t>
      </w:r>
    </w:p>
    <w:p w:rsidR="009449A1" w:rsidRPr="009449A1" w:rsidRDefault="009449A1" w:rsidP="009449A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9449A1">
        <w:rPr>
          <w:rFonts w:ascii="Courier New" w:eastAsiaTheme="minorHAnsi" w:hAnsi="Courier New" w:cs="Courier New"/>
          <w:lang w:val="en-US" w:eastAsia="en-US"/>
        </w:rPr>
        <w:t>}</w:t>
      </w:r>
    </w:p>
    <w:p w:rsidR="009449A1" w:rsidRPr="009449A1" w:rsidRDefault="009449A1" w:rsidP="009449A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C4C2B" w:rsidRDefault="009449A1" w:rsidP="009449A1">
      <w:pPr>
        <w:rPr>
          <w:rFonts w:ascii="Courier New" w:eastAsiaTheme="minorHAnsi" w:hAnsi="Courier New" w:cs="Courier New"/>
          <w:lang w:val="en-US" w:eastAsia="en-US"/>
        </w:rPr>
      </w:pPr>
      <w:r w:rsidRPr="009449A1">
        <w:rPr>
          <w:rFonts w:ascii="Courier New" w:eastAsiaTheme="minorHAnsi" w:hAnsi="Courier New" w:cs="Courier New"/>
          <w:lang w:val="en-US" w:eastAsia="en-US"/>
        </w:rPr>
        <w:t>#endif // !THEME_LIST_ITEM_H</w:t>
      </w:r>
    </w:p>
    <w:p w:rsidR="009449A1" w:rsidRPr="009449A1" w:rsidRDefault="009449A1" w:rsidP="009449A1">
      <w:pPr>
        <w:rPr>
          <w:rFonts w:ascii="Courier New" w:hAnsi="Courier New" w:cs="Courier New"/>
          <w:lang w:val="en-US"/>
        </w:rPr>
      </w:pPr>
    </w:p>
    <w:p w:rsidR="00CC4C2B" w:rsidRPr="00440701" w:rsidRDefault="00FA1B14" w:rsidP="00CC4C2B">
      <w:pPr>
        <w:ind w:firstLine="708"/>
        <w:rPr>
          <w:b/>
          <w:lang w:val="en-US"/>
        </w:rPr>
      </w:pPr>
      <w:r>
        <w:rPr>
          <w:b/>
          <w:lang w:val="en-US"/>
        </w:rPr>
        <w:t>ThemeListItem</w:t>
      </w:r>
      <w:r w:rsidR="00CC4C2B">
        <w:rPr>
          <w:b/>
          <w:lang w:val="en-US"/>
        </w:rPr>
        <w:t>.cpp</w:t>
      </w:r>
    </w:p>
    <w:p w:rsid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>#include "ThemeListItem.h"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>#include "Constants.h"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>#include &lt;iostream&gt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>#include &lt;fstream&gt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>#include "Add.h"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>#include &lt;Windows.h&gt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>#include "Remove.h"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>#include "Edit.h"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>#include "Sort.h"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>#include "Filter.h"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>#include &lt;iomanip&gt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>using namespace KMK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 xml:space="preserve">ThemeListItem::ThemeListItem(char* itemName, char* </w:t>
      </w:r>
      <w:r w:rsidRPr="001B258A">
        <w:rPr>
          <w:rFonts w:ascii="Courier New" w:eastAsiaTheme="minorHAnsi" w:hAnsi="Courier New" w:cs="Courier New"/>
          <w:lang w:val="en-US" w:eastAsia="en-US"/>
        </w:rPr>
        <w:lastRenderedPageBreak/>
        <w:t>themeDatabase, char* idCounterDatabase) : MenuItem(itemName)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>{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  <w:t>m_themeDatabase = new char[LENGTH_OF_FIELD] {}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  <w:t>strcpy_s(m_themeDatabase, LENGTH_OF_FIELD, themeDatabase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  <w:t>m_idCounterDatabase = new char[LENGTH_OF_FIELD] {}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  <w:t>strcpy_s(m_idCounterDatabase, LENGTH_OF_FIELD, idCounterDatabase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  <w:t>m_idCounter = { idCounterDatabase }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  <w:t>std::ifstream fileRead(m_themeDatabase, std::ios::binary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  <w:t>fileRead.read((char*)&amp;m_size, sizeof(size_t)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  <w:t>m_themeList = new Theme * [m_size] {}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  <w:t>for (Iteration i{}; i &lt; m_size; ++i)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Id id{}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fileRead.read((char*)&amp;id, sizeof(Id)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Entity::Date date{}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fileRead.read((char*)&amp;date, sizeof(Entity::Date)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char* theme = new char[LENGTH_OF_FIELD] {}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fileRead.read(theme, LENGTH_OF_FIELD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Id ownerId{}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fileRead.read((char*)&amp;ownerId, sizeof(Id)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m_themeList[i] = new Theme{ id, date, theme, ownerId }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  <w:t>fileRead.close(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>}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>int ThemeListItem::Run()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>{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  <w:t>enum  Command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RESET,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ADD,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REMOVE,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EDIT,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ORT,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FILTER,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ID,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EXIT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  <w:t>}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  <w:t>unsigned short command = 0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  <w:t>while (command != EXIT)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unsigned short maximumThemeLength = 5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for (Iteration i{}; i &lt; m_size; ++i)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if (strlen(m_themeList[i]-&gt;GetContent()) &gt; maximumThemeLength)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maximumThemeLength = strlen(m_themeList[i]-&gt;GetContent()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std::setw((11 + 3 + 3 + 5 + maximumThemeLength + 1 + 11 + 5 + strlen(GetItemName())) / 2) &lt;&lt; GetItemName() &lt;&lt; "\n\n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std::setw(11) &lt;&lt; "ID" &lt;&lt; "|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std::setw(3) &lt;&lt; "dd" &lt;&lt; "|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std::setw(3) &lt;&lt; "mm" &lt;&lt; "|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std::setw(5) &lt;&lt; "yyyy" &lt;&lt; "|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std::setw(maximumThemeLength + 1) &lt;&lt; "Theme" &lt;&lt; "|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std::setw(11) &lt;&lt; "Owner ID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for (Iteration i{}; i &lt; m_size; ++i)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std::setw(11) &lt;&lt; m_themeList[i]-&gt;GetId() &lt;&lt; "|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std::setw(3) &lt;&lt; m_themeList[i]-&gt;GetDate().day &lt;&lt; "|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std::setw(3) &lt;&lt; m_themeList[i]-&gt;GetDate().month &lt;&lt; "|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std::setw(5) &lt;&lt; m_themeList[i]-&gt;GetDate().year &lt;&lt; "|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std::setw(maximumThemeLength + 1) &lt;&lt; m_themeList[i]-&gt;GetContent() &lt;&lt; "|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std::setw(11) &lt;&lt; m_themeList[i]-&gt;GetOwnerId(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RESET &lt;&lt; ". Reset list\n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ADD &lt;&lt; ". Add new theme\n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REMOVE &lt;&lt; ". Delete theme\n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EDIT &lt;&lt; ". Edit theme\n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SORT &lt;&lt; ". Sort list\n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FILTER &lt;&lt; ". Filter list\n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ID &lt;&lt; ". Choose ID\n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EXIT &lt;&lt; ". Exit\n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Input command: 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 &gt;&gt; command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if (command == RESET)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ifstream fileRead(m_themeDatabase, std::ios::binary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fileRead.read((char*)&amp;m_size, sizeof(size_t)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m_themeList = new Theme * [m_size] {}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for (Iteration i{}; i &lt; m_size; ++i)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Id id{}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fileRead.read((char*)&amp;id, sizeof(Id)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Entity::Date date{}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fileRead.read((char*)&amp;date, sizeof(Entity::Date)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char* theme = new char[LENGTH_OF_FIELD] {}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fileRead.read(theme, LENGTH_OF_FIELD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Id ownerId{}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fileRead.read((char*)&amp;ownerId, sizeof(Id)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m_themeList[i] = new Theme{ id, date, theme, ownerId }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fileRead.close(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else if (command == ADD)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char* theme = new char[LENGTH_OF_FIELD]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Input theme: 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.getline(theme, LENGTH_OF_FIELD, '\n'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Id ownerId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Input owner ID: 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 &gt;&gt; ownerId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YSTEMTIME systemTime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GetLocalTime(&amp;systemTime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Theme newTheme = Theme(m_idCounter(), { systemTime.wDay, systemTime.wMonth, systemTime.wYear }, theme, ownerId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m_themeList = Add(m_themeList, m_size, newTheme, m_size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else if (command == REMOVE)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Input ID: 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Id id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 &gt;&gt; id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m_themeList = Remove(m_themeList, m_size, id, m_size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else if (command == EDIT)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Input ID: 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Id id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 &gt;&gt; id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Fields to edit\n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0. ID\n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1. Date\n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2. Theme\n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3. Owner ID\n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Choose field: 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unsigned short fieldToChange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 &gt;&gt; fieldToChange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if (fieldToChange == 0)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Input new ID: 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Id* newId = new Id{}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 &gt;&gt; *newId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m_themeList = Edit(m_themeList, m_size, id, (void*)newId, EditMode::ID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if (fieldToChange == 1)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Input new date\n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Day: 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unsigned short day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 &gt;&gt; day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Month: 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unsigned short month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 &gt;&gt; month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Year: 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unsigned short year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 &gt;&gt; year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m_themeList = Edit(m_themeList, m_size, id, (void*)new Entity::Date{ day, month, year }, EditMode::DATE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if (fieldToChange == 2)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Input new theme: 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char* theme = new char[LENGTH_OF_FIELD] {}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.getline(theme, LENGTH_OF_FIELD, '\n'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m_themeList = Edit(m_themeList, m_size, id, (void*)theme, EditMode::CONTENT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if (fieldToChange == 3)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Input new owner ID: 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Id* newOwnerId = new Id{}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 &gt;&gt; *newOwnerId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m_themeList = Edit(m_themeList, m_size, id, (void*)newOwnerId, EditMode::OWNER_ID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else if (command == SORT)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Orders for sort\n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0. Descending\n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1. Ascending\n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Choose order: 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unsigned short order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 &gt;&gt; order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Fields for sort\n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0. ID\n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1. Date\n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2. Theme\n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3. Owner ID\n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Choose field: 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unsigned short field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 &gt;&gt; field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ortMode sortMode = (SortMode)-1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witch (field)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case 0: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ortMode = SortMode::ID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case 1: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ortMode = SortMode::DATE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case 2: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ortMode = SortMode::CONTENT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case 3: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ortMode = SortMode::OWNER_ID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m_themeList = Sort(m_themeList, m_size, (OrderMode)order, sortMode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else if (command == FILTER)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Fields for filter\n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0. ID\n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1. Date\n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2. Theme\n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3. Owner ID\n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Choose field: 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unsigned short field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 &gt;&gt; field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if (field == 0)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eastAsia="en-US"/>
        </w:rPr>
        <w:t>{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eastAsia="en-US"/>
        </w:rPr>
        <w:tab/>
      </w:r>
      <w:r w:rsidRPr="001B258A">
        <w:rPr>
          <w:rFonts w:ascii="Courier New" w:eastAsiaTheme="minorHAnsi" w:hAnsi="Courier New" w:cs="Courier New"/>
          <w:lang w:eastAsia="en-US"/>
        </w:rPr>
        <w:tab/>
      </w:r>
      <w:r w:rsidRPr="001B258A">
        <w:rPr>
          <w:rFonts w:ascii="Courier New" w:eastAsiaTheme="minorHAnsi" w:hAnsi="Courier New" w:cs="Courier New"/>
          <w:lang w:eastAsia="en-US"/>
        </w:rPr>
        <w:tab/>
      </w:r>
      <w:r w:rsidRPr="001B258A">
        <w:rPr>
          <w:rFonts w:ascii="Courier New" w:eastAsiaTheme="minorHAnsi" w:hAnsi="Courier New" w:cs="Courier New"/>
          <w:lang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>std::cout &lt;&lt; "Input part of ID: 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Id id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 &gt;&gt; id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m_themeList = Filter(m_themeList, m_size, (void*)&amp;id, FilterMode::ID, m_size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if (field == 1)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Input date (if you don't want to filter by the field, input 0)\n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Day: 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unsigned short day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 &gt;&gt; day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Month: 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unsigned short month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 &gt;&gt; month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Year: 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unsigned short year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 &gt;&gt; year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m_themeList = Filter(m_themeList, m_size, (void*)new Entity::Date{ day, month, year }, FilterMode::DATE, m_size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if (field == 2)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Input part of theme: 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char* theme = new char[LENGTH_OF_FIELD] {}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.getline(theme, LENGTH_OF_FIELD, '\n'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m_themeList = Filter(m_themeList, m_size, (void*)theme, FilterMode::CONTENT, m_size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if (field == 3)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out &lt;&lt; "Input part of owner ID: "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Id ownerId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 &gt;&gt; ownerId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m_themeList = Filter(m_themeList, m_size, (void*)&amp;ownerId, FilterMode::OWNER_ID, m_size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if (command == ADD || command == REMOVE || command == EDIT)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td::ofstream fileWrite(m_themeDatabase, std::ios::binary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fileWrite.write((char*)&amp;m_size, sizeof(size_t)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for (Iteration i{}; i &lt; m_size; ++i)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fileWrite.write((char*)new Id{ m_themeList[i]-&gt;GetId() }, sizeof(Id)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fileWrite.write((char*)&amp;m_themeList[i]-&gt;GetDate(), sizeof(Entity::Date)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fileWrite.write(m_themeList[i]-&gt;GetContent(), LENGTH_OF_FIELD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fileWrite.write((char*)new Id{ m_themeList[i]-&gt;GetOwnerId() }, sizeof(Id)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fileWrite.close(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</w:r>
      <w:r w:rsidRPr="001B258A">
        <w:rPr>
          <w:rFonts w:ascii="Courier New" w:eastAsiaTheme="minorHAnsi" w:hAnsi="Courier New" w:cs="Courier New"/>
          <w:lang w:val="en-US" w:eastAsia="en-US"/>
        </w:rPr>
        <w:tab/>
        <w:t>system("cls");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258A" w:rsidRPr="001B258A" w:rsidRDefault="001B258A" w:rsidP="001B258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B258A">
        <w:rPr>
          <w:rFonts w:ascii="Courier New" w:eastAsiaTheme="minorHAnsi" w:hAnsi="Courier New" w:cs="Courier New"/>
          <w:lang w:val="en-US" w:eastAsia="en-US"/>
        </w:rPr>
        <w:tab/>
        <w:t>return 0;</w:t>
      </w:r>
    </w:p>
    <w:p w:rsidR="00CC4C2B" w:rsidRDefault="001B258A" w:rsidP="001B258A">
      <w:pPr>
        <w:rPr>
          <w:rFonts w:ascii="Courier New" w:eastAsiaTheme="minorHAnsi" w:hAnsi="Courier New" w:cs="Courier New"/>
          <w:lang w:eastAsia="en-US"/>
        </w:rPr>
      </w:pPr>
      <w:r w:rsidRPr="001B258A">
        <w:rPr>
          <w:rFonts w:ascii="Courier New" w:eastAsiaTheme="minorHAnsi" w:hAnsi="Courier New" w:cs="Courier New"/>
          <w:lang w:eastAsia="en-US"/>
        </w:rPr>
        <w:t>}</w:t>
      </w:r>
    </w:p>
    <w:p w:rsidR="00E81075" w:rsidRPr="001B258A" w:rsidRDefault="00E81075" w:rsidP="001B258A">
      <w:pPr>
        <w:rPr>
          <w:rFonts w:ascii="Courier New" w:hAnsi="Courier New" w:cs="Courier New"/>
          <w:lang w:val="en-US"/>
        </w:rPr>
      </w:pPr>
    </w:p>
    <w:p w:rsidR="00CC4C2B" w:rsidRPr="00440701" w:rsidRDefault="00C36AA7" w:rsidP="00CC4C2B">
      <w:pPr>
        <w:ind w:firstLine="708"/>
        <w:rPr>
          <w:b/>
          <w:lang w:val="en-US"/>
        </w:rPr>
      </w:pPr>
      <w:r>
        <w:rPr>
          <w:b/>
          <w:lang w:val="en-US"/>
        </w:rPr>
        <w:t>UserListItem</w:t>
      </w:r>
      <w:r w:rsidR="00CC4C2B">
        <w:rPr>
          <w:b/>
          <w:lang w:val="en-US"/>
        </w:rPr>
        <w:t>.h</w:t>
      </w:r>
    </w:p>
    <w:p w:rsidR="006012FB" w:rsidRDefault="006012FB" w:rsidP="006012F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012FB" w:rsidRPr="006012FB" w:rsidRDefault="006012FB" w:rsidP="006012F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012FB">
        <w:rPr>
          <w:rFonts w:ascii="Courier New" w:eastAsiaTheme="minorHAnsi" w:hAnsi="Courier New" w:cs="Courier New"/>
          <w:lang w:val="en-US" w:eastAsia="en-US"/>
        </w:rPr>
        <w:t>#ifndef USER_LIST_ITEM_H</w:t>
      </w:r>
    </w:p>
    <w:p w:rsidR="006012FB" w:rsidRPr="006012FB" w:rsidRDefault="006012FB" w:rsidP="006012F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012FB">
        <w:rPr>
          <w:rFonts w:ascii="Courier New" w:eastAsiaTheme="minorHAnsi" w:hAnsi="Courier New" w:cs="Courier New"/>
          <w:lang w:val="en-US" w:eastAsia="en-US"/>
        </w:rPr>
        <w:t>#define USER_LIST_ITEM_H</w:t>
      </w:r>
    </w:p>
    <w:p w:rsidR="006012FB" w:rsidRPr="006012FB" w:rsidRDefault="006012FB" w:rsidP="006012F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012FB">
        <w:rPr>
          <w:rFonts w:ascii="Courier New" w:eastAsiaTheme="minorHAnsi" w:hAnsi="Courier New" w:cs="Courier New"/>
          <w:lang w:val="en-US" w:eastAsia="en-US"/>
        </w:rPr>
        <w:t>#include "AbstractMenuItem.h"</w:t>
      </w:r>
    </w:p>
    <w:p w:rsidR="006012FB" w:rsidRPr="006012FB" w:rsidRDefault="006012FB" w:rsidP="006012F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012FB">
        <w:rPr>
          <w:rFonts w:ascii="Courier New" w:eastAsiaTheme="minorHAnsi" w:hAnsi="Courier New" w:cs="Courier New"/>
          <w:lang w:val="en-US" w:eastAsia="en-US"/>
        </w:rPr>
        <w:t>#include "User.h"</w:t>
      </w:r>
    </w:p>
    <w:p w:rsidR="006012FB" w:rsidRPr="006012FB" w:rsidRDefault="006012FB" w:rsidP="006012F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012FB">
        <w:rPr>
          <w:rFonts w:ascii="Courier New" w:eastAsiaTheme="minorHAnsi" w:hAnsi="Courier New" w:cs="Courier New"/>
          <w:lang w:val="en-US" w:eastAsia="en-US"/>
        </w:rPr>
        <w:t>#include "IdCounter.h"</w:t>
      </w:r>
    </w:p>
    <w:p w:rsidR="006012FB" w:rsidRPr="006012FB" w:rsidRDefault="006012FB" w:rsidP="006012F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012FB" w:rsidRPr="006012FB" w:rsidRDefault="006012FB" w:rsidP="006012F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012FB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6012FB" w:rsidRPr="006012FB" w:rsidRDefault="006012FB" w:rsidP="006012F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012FB">
        <w:rPr>
          <w:rFonts w:ascii="Courier New" w:eastAsiaTheme="minorHAnsi" w:hAnsi="Courier New" w:cs="Courier New"/>
          <w:lang w:val="en-US" w:eastAsia="en-US"/>
        </w:rPr>
        <w:t>{</w:t>
      </w:r>
    </w:p>
    <w:p w:rsidR="006012FB" w:rsidRPr="006012FB" w:rsidRDefault="006012FB" w:rsidP="006012F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012FB">
        <w:rPr>
          <w:rFonts w:ascii="Courier New" w:eastAsiaTheme="minorHAnsi" w:hAnsi="Courier New" w:cs="Courier New"/>
          <w:lang w:val="en-US" w:eastAsia="en-US"/>
        </w:rPr>
        <w:tab/>
        <w:t>class UserListItem : public MenuItem</w:t>
      </w:r>
    </w:p>
    <w:p w:rsidR="006012FB" w:rsidRPr="006012FB" w:rsidRDefault="006012FB" w:rsidP="006012F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012F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6012FB" w:rsidRPr="006012FB" w:rsidRDefault="006012FB" w:rsidP="006012F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012FB">
        <w:rPr>
          <w:rFonts w:ascii="Courier New" w:eastAsiaTheme="minorHAnsi" w:hAnsi="Courier New" w:cs="Courier New"/>
          <w:lang w:val="en-US" w:eastAsia="en-US"/>
        </w:rPr>
        <w:tab/>
        <w:t>public:</w:t>
      </w:r>
    </w:p>
    <w:p w:rsidR="006012FB" w:rsidRPr="006012FB" w:rsidRDefault="006012FB" w:rsidP="006012F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012FB">
        <w:rPr>
          <w:rFonts w:ascii="Courier New" w:eastAsiaTheme="minorHAnsi" w:hAnsi="Courier New" w:cs="Courier New"/>
          <w:lang w:val="en-US" w:eastAsia="en-US"/>
        </w:rPr>
        <w:tab/>
      </w:r>
      <w:r w:rsidRPr="006012FB">
        <w:rPr>
          <w:rFonts w:ascii="Courier New" w:eastAsiaTheme="minorHAnsi" w:hAnsi="Courier New" w:cs="Courier New"/>
          <w:lang w:val="en-US" w:eastAsia="en-US"/>
        </w:rPr>
        <w:tab/>
        <w:t>UserListItem(char* itemName, char* userDatabase, char* idCounterDatabase);</w:t>
      </w:r>
    </w:p>
    <w:p w:rsidR="006012FB" w:rsidRPr="006012FB" w:rsidRDefault="006012FB" w:rsidP="006012F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012FB" w:rsidRPr="006012FB" w:rsidRDefault="006012FB" w:rsidP="006012F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012FB">
        <w:rPr>
          <w:rFonts w:ascii="Courier New" w:eastAsiaTheme="minorHAnsi" w:hAnsi="Courier New" w:cs="Courier New"/>
          <w:lang w:val="en-US" w:eastAsia="en-US"/>
        </w:rPr>
        <w:tab/>
      </w:r>
      <w:r w:rsidRPr="006012FB">
        <w:rPr>
          <w:rFonts w:ascii="Courier New" w:eastAsiaTheme="minorHAnsi" w:hAnsi="Courier New" w:cs="Courier New"/>
          <w:lang w:val="en-US" w:eastAsia="en-US"/>
        </w:rPr>
        <w:tab/>
        <w:t>int Run();</w:t>
      </w:r>
    </w:p>
    <w:p w:rsidR="006012FB" w:rsidRPr="006012FB" w:rsidRDefault="006012FB" w:rsidP="006012F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012FB" w:rsidRPr="006012FB" w:rsidRDefault="006012FB" w:rsidP="006012F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012FB">
        <w:rPr>
          <w:rFonts w:ascii="Courier New" w:eastAsiaTheme="minorHAnsi" w:hAnsi="Courier New" w:cs="Courier New"/>
          <w:lang w:val="en-US" w:eastAsia="en-US"/>
        </w:rPr>
        <w:tab/>
        <w:t>private:</w:t>
      </w:r>
    </w:p>
    <w:p w:rsidR="006012FB" w:rsidRPr="006012FB" w:rsidRDefault="006012FB" w:rsidP="006012F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012FB">
        <w:rPr>
          <w:rFonts w:ascii="Courier New" w:eastAsiaTheme="minorHAnsi" w:hAnsi="Courier New" w:cs="Courier New"/>
          <w:lang w:val="en-US" w:eastAsia="en-US"/>
        </w:rPr>
        <w:tab/>
      </w:r>
      <w:r w:rsidRPr="006012FB">
        <w:rPr>
          <w:rFonts w:ascii="Courier New" w:eastAsiaTheme="minorHAnsi" w:hAnsi="Courier New" w:cs="Courier New"/>
          <w:lang w:val="en-US" w:eastAsia="en-US"/>
        </w:rPr>
        <w:tab/>
        <w:t>char* m_userDatabase = nullptr;</w:t>
      </w:r>
    </w:p>
    <w:p w:rsidR="006012FB" w:rsidRPr="006012FB" w:rsidRDefault="006012FB" w:rsidP="006012F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012FB">
        <w:rPr>
          <w:rFonts w:ascii="Courier New" w:eastAsiaTheme="minorHAnsi" w:hAnsi="Courier New" w:cs="Courier New"/>
          <w:lang w:val="en-US" w:eastAsia="en-US"/>
        </w:rPr>
        <w:tab/>
      </w:r>
      <w:r w:rsidRPr="006012FB">
        <w:rPr>
          <w:rFonts w:ascii="Courier New" w:eastAsiaTheme="minorHAnsi" w:hAnsi="Courier New" w:cs="Courier New"/>
          <w:lang w:val="en-US" w:eastAsia="en-US"/>
        </w:rPr>
        <w:tab/>
        <w:t>char* m_idCounterDatabase = nullptr;</w:t>
      </w:r>
    </w:p>
    <w:p w:rsidR="006012FB" w:rsidRPr="006012FB" w:rsidRDefault="006012FB" w:rsidP="006012F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012FB">
        <w:rPr>
          <w:rFonts w:ascii="Courier New" w:eastAsiaTheme="minorHAnsi" w:hAnsi="Courier New" w:cs="Courier New"/>
          <w:lang w:val="en-US" w:eastAsia="en-US"/>
        </w:rPr>
        <w:tab/>
      </w:r>
      <w:r w:rsidRPr="006012FB">
        <w:rPr>
          <w:rFonts w:ascii="Courier New" w:eastAsiaTheme="minorHAnsi" w:hAnsi="Courier New" w:cs="Courier New"/>
          <w:lang w:val="en-US" w:eastAsia="en-US"/>
        </w:rPr>
        <w:tab/>
        <w:t>size_t m_size{};</w:t>
      </w:r>
    </w:p>
    <w:p w:rsidR="006012FB" w:rsidRPr="006012FB" w:rsidRDefault="006012FB" w:rsidP="006012F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012FB">
        <w:rPr>
          <w:rFonts w:ascii="Courier New" w:eastAsiaTheme="minorHAnsi" w:hAnsi="Courier New" w:cs="Courier New"/>
          <w:lang w:val="en-US" w:eastAsia="en-US"/>
        </w:rPr>
        <w:tab/>
      </w:r>
      <w:r w:rsidRPr="006012FB">
        <w:rPr>
          <w:rFonts w:ascii="Courier New" w:eastAsiaTheme="minorHAnsi" w:hAnsi="Courier New" w:cs="Courier New"/>
          <w:lang w:val="en-US" w:eastAsia="en-US"/>
        </w:rPr>
        <w:tab/>
        <w:t>User** m_userList = nullptr;</w:t>
      </w:r>
    </w:p>
    <w:p w:rsidR="006012FB" w:rsidRPr="006012FB" w:rsidRDefault="006012FB" w:rsidP="006012F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012FB">
        <w:rPr>
          <w:rFonts w:ascii="Courier New" w:eastAsiaTheme="minorHAnsi" w:hAnsi="Courier New" w:cs="Courier New"/>
          <w:lang w:val="en-US" w:eastAsia="en-US"/>
        </w:rPr>
        <w:tab/>
      </w:r>
      <w:r w:rsidRPr="006012FB">
        <w:rPr>
          <w:rFonts w:ascii="Courier New" w:eastAsiaTheme="minorHAnsi" w:hAnsi="Courier New" w:cs="Courier New"/>
          <w:lang w:val="en-US" w:eastAsia="en-US"/>
        </w:rPr>
        <w:tab/>
        <w:t>IdCounter m_idCounter{};</w:t>
      </w:r>
    </w:p>
    <w:p w:rsidR="006012FB" w:rsidRPr="006012FB" w:rsidRDefault="006012FB" w:rsidP="006012F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012FB">
        <w:rPr>
          <w:rFonts w:ascii="Courier New" w:eastAsiaTheme="minorHAnsi" w:hAnsi="Courier New" w:cs="Courier New"/>
          <w:lang w:val="en-US" w:eastAsia="en-US"/>
        </w:rPr>
        <w:tab/>
        <w:t>};</w:t>
      </w:r>
    </w:p>
    <w:p w:rsidR="006012FB" w:rsidRPr="006012FB" w:rsidRDefault="006012FB" w:rsidP="006012F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012FB">
        <w:rPr>
          <w:rFonts w:ascii="Courier New" w:eastAsiaTheme="minorHAnsi" w:hAnsi="Courier New" w:cs="Courier New"/>
          <w:lang w:val="en-US" w:eastAsia="en-US"/>
        </w:rPr>
        <w:t>}</w:t>
      </w:r>
    </w:p>
    <w:p w:rsidR="006012FB" w:rsidRPr="006012FB" w:rsidRDefault="006012FB" w:rsidP="006012F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C4C2B" w:rsidRDefault="006012FB" w:rsidP="006012FB">
      <w:pPr>
        <w:rPr>
          <w:rFonts w:ascii="Courier New" w:eastAsiaTheme="minorHAnsi" w:hAnsi="Courier New" w:cs="Courier New"/>
          <w:lang w:val="en-US" w:eastAsia="en-US"/>
        </w:rPr>
      </w:pPr>
      <w:r w:rsidRPr="006012FB">
        <w:rPr>
          <w:rFonts w:ascii="Courier New" w:eastAsiaTheme="minorHAnsi" w:hAnsi="Courier New" w:cs="Courier New"/>
          <w:lang w:val="en-US" w:eastAsia="en-US"/>
        </w:rPr>
        <w:t>#endif // !USER_LIST_ITEM_H</w:t>
      </w:r>
    </w:p>
    <w:p w:rsidR="006012FB" w:rsidRPr="006012FB" w:rsidRDefault="006012FB" w:rsidP="006012FB">
      <w:pPr>
        <w:rPr>
          <w:rFonts w:ascii="Courier New" w:hAnsi="Courier New" w:cs="Courier New"/>
          <w:lang w:val="en-US"/>
        </w:rPr>
      </w:pPr>
    </w:p>
    <w:p w:rsidR="00CC4C2B" w:rsidRPr="00440701" w:rsidRDefault="00C36AA7" w:rsidP="00CC4C2B">
      <w:pPr>
        <w:ind w:firstLine="708"/>
        <w:rPr>
          <w:b/>
          <w:lang w:val="en-US"/>
        </w:rPr>
      </w:pPr>
      <w:r>
        <w:rPr>
          <w:b/>
          <w:lang w:val="en-US"/>
        </w:rPr>
        <w:t>UserListItem</w:t>
      </w:r>
      <w:r w:rsidR="00CC4C2B">
        <w:rPr>
          <w:b/>
          <w:lang w:val="en-US"/>
        </w:rPr>
        <w:t>.cpp</w:t>
      </w:r>
    </w:p>
    <w:p w:rsidR="006A365D" w:rsidRDefault="006A365D" w:rsidP="00026553">
      <w:pPr>
        <w:rPr>
          <w:rFonts w:ascii="Courier New" w:hAnsi="Courier New" w:cs="Courier New"/>
          <w:lang w:val="en-US"/>
        </w:rPr>
      </w:pP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>#include "UserListItem.h"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>#include "Constants.h"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>#include &lt;iostream&gt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>#include &lt;fstream&gt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>#include "Add.h"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>#include &lt;Windows.h&gt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>#include "Remove.h"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>#include "Edit.h"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>#include "Sort.h"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>#include "Filter.h"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>#include &lt;iomanip&gt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>using namespace KMK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>UserListItem::UserListItem(char* itemName, char* userDatabase, char* idCounterDatabase) : MenuItem(itemName)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>{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  <w:t>m_userDatabase = new char[LENGTH_OF_FIELD] {}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  <w:t>strcpy_s(m_userDatabase, LENGTH_OF_FIELD, userDatabase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  <w:t>m_idCounterDatabase = new char[LENGTH_OF_FIELD] {}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  <w:t>strcpy_s(m_idCounterDatabase, LENGTH_OF_FIELD, idCounterDatabase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  <w:t>m_idCounter = { idCounterDatabase }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  <w:t>std::ifstream fileRead(m_userDatabase, std::ios::binary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  <w:t>fileRead.read((char*)&amp;m_size, sizeof(size_t)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  <w:t>m_userList = new User * [m_size] {}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  <w:t>for (Iteration i{}; i &lt; m_size; ++i)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  <w:t>{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Id id{}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fileRead.read((char*)&amp;id, sizeof(Id)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Entity::Date date{}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fileRead.read((char*)&amp;date, sizeof(Entity::Date)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char* name = new char[LENGTH_OF_FIELD] {}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fileRead.read(name, LENGTH_OF_FIELD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lastRenderedPageBreak/>
        <w:tab/>
      </w:r>
      <w:r w:rsidRPr="00026553">
        <w:rPr>
          <w:rFonts w:ascii="Courier New" w:hAnsi="Courier New" w:cs="Courier New"/>
          <w:lang w:val="en-US"/>
        </w:rPr>
        <w:tab/>
        <w:t>char* login = new char[LENGTH_OF_FIELD] {}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fileRead.read(login, LENGTH_OF_FIELD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char* password = new char[LENGTH_OF_FIELD] {}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fileRead.read(password, LENGTH_OF_FIELD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m_userList[i] = new User{ id, date, name, login, password }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  <w:t>}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  <w:t>fileRead.close(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>}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>int UserListItem::Run()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>{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  <w:t xml:space="preserve">enum  Command 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  <w:t>{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RESET,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ADD,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REMOVE,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EDIT,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ORT,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FILTER,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ID,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EXIT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  <w:t>}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  <w:t>unsigned short command = 0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  <w:t>while (command != EXIT)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  <w:t>{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unsigned short maximumNameLength = 4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unsigned short maximumLoginLength = 5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unsigned short maximumPasswordLength = 8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for (Iteration i{}; i &lt; m_size; ++i)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{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if (strlen(m_userList[i]-&gt;GetName()) &gt; maximumNameLength)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{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maximumNameLength = strlen(m_userList[i]-&gt;GetName()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}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if (strlen(m_userList[i]-&gt;GetLogin()) &gt; maximumLoginLength)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{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maximumLoginLength = strlen(m_userList[i]-&gt;GetLogin()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}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if (strlen(m_userList[i]-&gt;GetPassword()) &gt; maximumPasswordLength)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{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maximumPasswordLength = strlen(m_userList[i]-&gt;GetPassword()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}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}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std::setw((11 + 3 + 3 + 5 + maximumNameLength + 1 + maximumLoginLength + 1 + maximumPasswordLength + 1 + 6 + strlen(GetItemName())) / 2) &lt;&lt; GetItemName() &lt;&lt; "\n\n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std::setw(11) &lt;&lt; "ID" &lt;&lt; "|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std::setw(3) &lt;&lt; "dd" &lt;&lt; "|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std::setw(3) &lt;&lt; "mm" &lt;&lt; "|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std::setw(5) &lt;&lt; "yyyy" &lt;&lt; "|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std::setw(maximumNameLength + 1) &lt;&lt; "Name" &lt;&lt; "|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std::setw(maximumLoginLength + 1) &lt;&lt; "Login" &lt;&lt; "|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std::setw(maximumPasswordLength + 1) &lt;&lt; "Password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'\n'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for (Iteration i{}; i &lt; m_size; ++i)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{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std::setw(11) &lt;&lt; m_userList[i]-&gt;GetId() &lt;&lt; "|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lastRenderedPageBreak/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std::setw(3) &lt;&lt; m_userList[i]-&gt;GetDate().day &lt;&lt; "|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std::setw(3) &lt;&lt; m_userList[i]-&gt;GetDate().month &lt;&lt; "|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std::setw(5) &lt;&lt; m_userList[i]-&gt;GetDate().year &lt;&lt; "|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std::setw(maximumNameLength + 1) &lt;&lt; m_userList[i]-&gt;GetName() &lt;&lt; "|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std::setw(maximumLoginLength + 1) &lt;&lt; m_userList[i]-&gt;GetLogin() &lt;&lt; "|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std::setw(maximumPasswordLength + 1) &lt;&lt; m_userList[i]-&gt;GetPassword(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'\n'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}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'\n'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RESET &lt;&lt; ". Reset list\n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ADD &lt;&lt; ". Add new user\n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REMOVE &lt;&lt; ". Delete user\n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EDIT &lt;&lt; ". Edit user\n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SORT &lt;&lt; ". Sort list\n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FILTER &lt;&lt; ". Filter list\n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ID &lt;&lt; ". Choose ID\n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EXIT &lt;&lt; ". Exit\n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Input command: 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 &gt;&gt; command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.ignore(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'\n'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if (command == RESET)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{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ifstream fileRead(m_userDatabase, std::ios::binary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fileRead.read((char*)&amp;m_size, sizeof(size_t)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m_userList = new User * [m_size] {}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for (Iteration i{}; i &lt; m_size; ++i)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{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Id id{}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fileRead.read((char*)&amp;id, sizeof(Id)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Entity::Date date{}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fileRead.read((char*)&amp;date, sizeof(Entity::Date)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char* name = new char[LENGTH_OF_FIELD] {}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fileRead.read(name, LENGTH_OF_FIELD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char* login = new char[LENGTH_OF_FIELD] {}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fileRead.read(login, LENGTH_OF_FIELD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char* password = new char[LENGTH_OF_FIELD] {}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fileRead.read(password, LENGTH_OF_FIELD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m_userList[i] = new User{ id, date, name, login, password }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}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fileRead.close(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}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else if (command == ADD)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{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char* name = new char[LENGTH_OF_FIELD]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Input name: 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lastRenderedPageBreak/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.getline(name, LENGTH_OF_FIELD, '\n'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char* login = new char[LENGTH_OF_FIELD]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Input login: 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.getline(login, LENGTH_OF_FIELD, '\n'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char* password = new char[LENGTH_OF_FIELD]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Input password: 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.getline(password, LENGTH_OF_FIELD, '\n'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YSTEMTIME systemTime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GetLocalTime(&amp;systemTime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User newUser = User(m_idCounter(), { systemTime.wDay, systemTime.wMonth, systemTime.wYear }, name, login, password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m_userList = Add(m_userList, m_size, newUser, m_size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}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else if (command == REMOVE)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{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Input ID: 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Id id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 &gt;&gt; id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.ignore(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m_userList = Remove(m_userList, m_size, id, m_size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}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else if (command == EDIT)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{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Input ID: 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Id id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 &gt;&gt; id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.ignore(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'\n'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Fields to edit\n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0. ID\n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1. Date\n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2. Name\n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3. Login\n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4. Password\n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Choose field: 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unsigned short fieldToChange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 &gt;&gt; fieldToChange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.ignore(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'\n'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if (fieldToChange == 0)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{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Input new ID: 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Id* newId = new Id{}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 &gt;&gt; *newId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.ignore(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m_userList = Edit(m_userList, m_size, id, (void*)newId, EditMode::ID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}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if (fieldToChange == 1)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{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Input new date\n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Day: 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unsigned short day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 &gt;&gt; day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lastRenderedPageBreak/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Month: 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unsigned short month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 &gt;&gt; month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Year: 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unsigned short year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 &gt;&gt; year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.ignore(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m_userList = Edit(m_userList, m_size, id, (void*)new Entity::Date{ day, month, year }, EditMode::DATE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}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if (fieldToChange == 2)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{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Input new name: 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char* name = new char[LENGTH_OF_FIELD] {}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.getline(name, LENGTH_OF_FIELD, '\n'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m_userList = Edit(m_userList, m_size, id, (void*)name, EditMode::NAME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}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if (fieldToChange == 3)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{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Input new login: 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char* login = new char[LENGTH_OF_FIELD] {}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.getline(login, LENGTH_OF_FIELD, '\n'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m_userList = Edit(m_userList, m_size, id, (void*)login, EditMode::LOGIN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}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if (fieldToChange == 4)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{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Input new password: 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char* password = new char[LENGTH_OF_FIELD] {}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.getline(password, LENGTH_OF_FIELD, '\n'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m_userList = Edit(m_userList, m_size, id, (void*)password, EditMode::PASSWORD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}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}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else if (command == SORT)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{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Orders for sort\n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0. Descending\n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1. Ascending\n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Choose order: 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unsigned short order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 &gt;&gt; order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'\n'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Fields for sort\n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0. ID\n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1. Date\n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2. Name\n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3. Login\n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4. Password\n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Choose field: 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unsigned short field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 &gt;&gt; field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.ignore(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ortMode sortMode = (SortMode)-1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witch (field)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{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case 0: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ortMode = SortMode::ID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break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lastRenderedPageBreak/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case 1: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ortMode = SortMode::DATE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break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case 2: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ortMode = SortMode::NAME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break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case 3: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ortMode = SortMode::LOGIN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break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case 4: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ortMode = SortMode::PASSWORD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break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}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m_userList = Sort(m_userList, m_size, (OrderMode)order, sortMode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}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else if (command == FILTER)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{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Fields for filter\n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0. ID\n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1. Date\n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2. Name\n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3. Login\n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4. Password\n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Choose field: 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unsigned short field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 &gt;&gt; field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.ignore(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'\n'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if (field == 0)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{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Input part of ID: 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Id id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 &gt;&gt; id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.ignore(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m_userList = Filter(m_userList, m_size, (void*)&amp;id, FilterMode::ID, m_size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}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if (field == 1)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{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Input date (if you don't want to filter by the field, input 0)\n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Day: 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unsigned short day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 &gt;&gt; day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Month: 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unsigned short month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 &gt;&gt; month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Year: 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unsigned short year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 &gt;&gt; year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.ignore(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m_userList = Filter(m_userList, m_size, (void*)new Entity::Date{day, month, year}, FilterMode::DATE, m_size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}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if (field == 2)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{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Input part of name: 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char* name = new char[LENGTH_OF_FIELD] {}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.getline(name, LENGTH_OF_FIELD, '\n'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m_userList = Filter(m_userList, m_size, (void*)name, FilterMode::NAME, m_size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}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if (field == 3)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{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lastRenderedPageBreak/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Input part of login: 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char* login = new char[LENGTH_OF_FIELD] {}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.getline(login, LENGTH_OF_FIELD, '\n'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m_userList = Filter(m_userList, m_size, (void*)login, FilterMode::LOGIN, m_size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}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if (field == 4)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{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out &lt;&lt; "Input part of password: "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char* password = new char[LENGTH_OF_FIELD] {}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cin.getline(password, LENGTH_OF_FIELD, '\n'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m_userList = Filter(m_userList, m_size, (void*)password, FilterMode::PASSWORD, m_size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}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}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if (command == ADD || command == REMOVE || command == EDIT)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{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td::ofstream fileWrite(m_userDatabase, std::ios::binary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fileWrite.write((char*)&amp;m_size, sizeof(size_t)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for (Iteration i{}; i &lt; m_size; ++i)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{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fileWrite.write((char*)new Id{ m_userList[i]-&gt;GetId() }, sizeof(Id)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fileWrite.write((char*)&amp;m_userList[i]-&gt;GetDate(), sizeof(Entity::Date)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fileWrite.write(m_userList[i]-&gt;GetName(), LENGTH_OF_FIELD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fileWrite.write(m_userList[i]-&gt;GetLogin(), LENGTH_OF_FIELD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fileWrite.write(m_userList[i]-&gt;GetPassword(), LENGTH_OF_FIELD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}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fileWrite.close(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}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</w:r>
      <w:r w:rsidRPr="00026553">
        <w:rPr>
          <w:rFonts w:ascii="Courier New" w:hAnsi="Courier New" w:cs="Courier New"/>
          <w:lang w:val="en-US"/>
        </w:rPr>
        <w:tab/>
        <w:t>system("cls");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  <w:t>}</w:t>
      </w: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</w:p>
    <w:p w:rsidR="00026553" w:rsidRPr="00026553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ab/>
        <w:t>return 0;</w:t>
      </w:r>
    </w:p>
    <w:p w:rsidR="00CC4C2B" w:rsidRDefault="00026553" w:rsidP="00026553">
      <w:pPr>
        <w:rPr>
          <w:rFonts w:ascii="Courier New" w:hAnsi="Courier New" w:cs="Courier New"/>
          <w:lang w:val="en-US"/>
        </w:rPr>
      </w:pPr>
      <w:r w:rsidRPr="00026553">
        <w:rPr>
          <w:rFonts w:ascii="Courier New" w:hAnsi="Courier New" w:cs="Courier New"/>
          <w:lang w:val="en-US"/>
        </w:rPr>
        <w:t>}</w:t>
      </w:r>
    </w:p>
    <w:p w:rsidR="00026553" w:rsidRDefault="00026553" w:rsidP="00026553">
      <w:pPr>
        <w:rPr>
          <w:rFonts w:ascii="Courier New" w:hAnsi="Courier New" w:cs="Courier New"/>
          <w:lang w:val="en-US"/>
        </w:rPr>
      </w:pPr>
    </w:p>
    <w:p w:rsidR="00CC4C2B" w:rsidRPr="00440701" w:rsidRDefault="00F0188C" w:rsidP="00CC4C2B">
      <w:pPr>
        <w:ind w:firstLine="708"/>
        <w:rPr>
          <w:b/>
          <w:lang w:val="en-US"/>
        </w:rPr>
      </w:pPr>
      <w:r>
        <w:rPr>
          <w:b/>
          <w:lang w:val="en-US"/>
        </w:rPr>
        <w:t>CopyList</w:t>
      </w:r>
      <w:r w:rsidR="00CC4C2B">
        <w:rPr>
          <w:b/>
          <w:lang w:val="en-US"/>
        </w:rPr>
        <w:t>.h</w:t>
      </w:r>
    </w:p>
    <w:p w:rsidR="00A973D9" w:rsidRDefault="00A973D9" w:rsidP="00A973D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A973D9" w:rsidRPr="00A973D9" w:rsidRDefault="00A973D9" w:rsidP="00A973D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A973D9">
        <w:rPr>
          <w:rFonts w:ascii="Courier New" w:eastAsiaTheme="minorHAnsi" w:hAnsi="Courier New" w:cs="Courier New"/>
          <w:lang w:val="en-US" w:eastAsia="en-US"/>
        </w:rPr>
        <w:t>#ifndef COPY_LIST_H</w:t>
      </w:r>
    </w:p>
    <w:p w:rsidR="00A973D9" w:rsidRPr="00A973D9" w:rsidRDefault="00A973D9" w:rsidP="00A973D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A973D9">
        <w:rPr>
          <w:rFonts w:ascii="Courier New" w:eastAsiaTheme="minorHAnsi" w:hAnsi="Courier New" w:cs="Courier New"/>
          <w:lang w:val="en-US" w:eastAsia="en-US"/>
        </w:rPr>
        <w:t>#define COPY_LIST_H</w:t>
      </w:r>
    </w:p>
    <w:p w:rsidR="00A973D9" w:rsidRPr="00A973D9" w:rsidRDefault="00A973D9" w:rsidP="00A973D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A973D9">
        <w:rPr>
          <w:rFonts w:ascii="Courier New" w:eastAsiaTheme="minorHAnsi" w:hAnsi="Courier New" w:cs="Courier New"/>
          <w:lang w:val="en-US" w:eastAsia="en-US"/>
        </w:rPr>
        <w:t>#include "Dialogue.h"</w:t>
      </w:r>
    </w:p>
    <w:p w:rsidR="00A973D9" w:rsidRPr="00A973D9" w:rsidRDefault="00A973D9" w:rsidP="00A973D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A973D9">
        <w:rPr>
          <w:rFonts w:ascii="Courier New" w:eastAsiaTheme="minorHAnsi" w:hAnsi="Courier New" w:cs="Courier New"/>
          <w:lang w:val="en-US" w:eastAsia="en-US"/>
        </w:rPr>
        <w:t>#include "Interest.h"</w:t>
      </w:r>
    </w:p>
    <w:p w:rsidR="00A973D9" w:rsidRPr="00A973D9" w:rsidRDefault="00A973D9" w:rsidP="00A973D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A973D9">
        <w:rPr>
          <w:rFonts w:ascii="Courier New" w:eastAsiaTheme="minorHAnsi" w:hAnsi="Courier New" w:cs="Courier New"/>
          <w:lang w:val="en-US" w:eastAsia="en-US"/>
        </w:rPr>
        <w:t>#include "Reminder.h"</w:t>
      </w:r>
    </w:p>
    <w:p w:rsidR="00A973D9" w:rsidRPr="00A973D9" w:rsidRDefault="00A973D9" w:rsidP="00A973D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A973D9">
        <w:rPr>
          <w:rFonts w:ascii="Courier New" w:eastAsiaTheme="minorHAnsi" w:hAnsi="Courier New" w:cs="Courier New"/>
          <w:lang w:val="en-US" w:eastAsia="en-US"/>
        </w:rPr>
        <w:t>#include "Theme.h"</w:t>
      </w:r>
    </w:p>
    <w:p w:rsidR="00A973D9" w:rsidRPr="00A973D9" w:rsidRDefault="00A973D9" w:rsidP="00A973D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A973D9">
        <w:rPr>
          <w:rFonts w:ascii="Courier New" w:eastAsiaTheme="minorHAnsi" w:hAnsi="Courier New" w:cs="Courier New"/>
          <w:lang w:val="en-US" w:eastAsia="en-US"/>
        </w:rPr>
        <w:t>#include "User.h"</w:t>
      </w:r>
    </w:p>
    <w:p w:rsidR="00A973D9" w:rsidRPr="00A973D9" w:rsidRDefault="00A973D9" w:rsidP="00A973D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A973D9" w:rsidRPr="00A973D9" w:rsidRDefault="00A973D9" w:rsidP="00A973D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A973D9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A973D9" w:rsidRPr="00A973D9" w:rsidRDefault="00A973D9" w:rsidP="00A973D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A973D9">
        <w:rPr>
          <w:rFonts w:ascii="Courier New" w:eastAsiaTheme="minorHAnsi" w:hAnsi="Courier New" w:cs="Courier New"/>
          <w:lang w:val="en-US" w:eastAsia="en-US"/>
        </w:rPr>
        <w:t>{</w:t>
      </w:r>
    </w:p>
    <w:p w:rsidR="00A973D9" w:rsidRPr="00A973D9" w:rsidRDefault="00A973D9" w:rsidP="00A973D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A973D9">
        <w:rPr>
          <w:rFonts w:ascii="Courier New" w:eastAsiaTheme="minorHAnsi" w:hAnsi="Courier New" w:cs="Courier New"/>
          <w:lang w:val="en-US" w:eastAsia="en-US"/>
        </w:rPr>
        <w:tab/>
        <w:t>Dialogue** CopyList(Dialogue** list, size_t size);</w:t>
      </w:r>
    </w:p>
    <w:p w:rsidR="00A973D9" w:rsidRPr="00A973D9" w:rsidRDefault="00A973D9" w:rsidP="00A973D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A973D9">
        <w:rPr>
          <w:rFonts w:ascii="Courier New" w:eastAsiaTheme="minorHAnsi" w:hAnsi="Courier New" w:cs="Courier New"/>
          <w:lang w:val="en-US" w:eastAsia="en-US"/>
        </w:rPr>
        <w:tab/>
        <w:t>Interest** CopyList(Interest** list, size_t size);</w:t>
      </w:r>
    </w:p>
    <w:p w:rsidR="00A973D9" w:rsidRPr="00A973D9" w:rsidRDefault="00A973D9" w:rsidP="00A973D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A973D9">
        <w:rPr>
          <w:rFonts w:ascii="Courier New" w:eastAsiaTheme="minorHAnsi" w:hAnsi="Courier New" w:cs="Courier New"/>
          <w:lang w:val="en-US" w:eastAsia="en-US"/>
        </w:rPr>
        <w:tab/>
        <w:t>Reminder** CopyList(Reminder** list, size_t size);</w:t>
      </w:r>
    </w:p>
    <w:p w:rsidR="00A973D9" w:rsidRPr="00A973D9" w:rsidRDefault="00A973D9" w:rsidP="00A973D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A973D9">
        <w:rPr>
          <w:rFonts w:ascii="Courier New" w:eastAsiaTheme="minorHAnsi" w:hAnsi="Courier New" w:cs="Courier New"/>
          <w:lang w:val="en-US" w:eastAsia="en-US"/>
        </w:rPr>
        <w:tab/>
        <w:t>Theme** CopyList(Theme** list, size_t size);</w:t>
      </w:r>
    </w:p>
    <w:p w:rsidR="00A973D9" w:rsidRPr="00A973D9" w:rsidRDefault="00A973D9" w:rsidP="00A973D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A973D9">
        <w:rPr>
          <w:rFonts w:ascii="Courier New" w:eastAsiaTheme="minorHAnsi" w:hAnsi="Courier New" w:cs="Courier New"/>
          <w:lang w:val="en-US" w:eastAsia="en-US"/>
        </w:rPr>
        <w:tab/>
        <w:t>User** CopyList(User** list, size_t size);</w:t>
      </w:r>
    </w:p>
    <w:p w:rsidR="00A973D9" w:rsidRPr="00A973D9" w:rsidRDefault="00A973D9" w:rsidP="00A973D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A973D9">
        <w:rPr>
          <w:rFonts w:ascii="Courier New" w:eastAsiaTheme="minorHAnsi" w:hAnsi="Courier New" w:cs="Courier New"/>
          <w:lang w:val="en-US" w:eastAsia="en-US"/>
        </w:rPr>
        <w:t>}</w:t>
      </w:r>
    </w:p>
    <w:p w:rsidR="00A973D9" w:rsidRPr="00A973D9" w:rsidRDefault="00A973D9" w:rsidP="00A973D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C4C2B" w:rsidRDefault="00A973D9" w:rsidP="00A973D9">
      <w:pPr>
        <w:rPr>
          <w:rFonts w:ascii="Courier New" w:eastAsiaTheme="minorHAnsi" w:hAnsi="Courier New" w:cs="Courier New"/>
          <w:lang w:val="en-US" w:eastAsia="en-US"/>
        </w:rPr>
      </w:pPr>
      <w:r w:rsidRPr="00A973D9">
        <w:rPr>
          <w:rFonts w:ascii="Courier New" w:eastAsiaTheme="minorHAnsi" w:hAnsi="Courier New" w:cs="Courier New"/>
          <w:lang w:val="en-US" w:eastAsia="en-US"/>
        </w:rPr>
        <w:t>#endif // !COPY_LIST_H</w:t>
      </w:r>
    </w:p>
    <w:p w:rsidR="00A973D9" w:rsidRPr="00A973D9" w:rsidRDefault="00A973D9" w:rsidP="00A973D9">
      <w:pPr>
        <w:rPr>
          <w:rFonts w:ascii="Courier New" w:hAnsi="Courier New" w:cs="Courier New"/>
          <w:lang w:val="en-US"/>
        </w:rPr>
      </w:pPr>
    </w:p>
    <w:p w:rsidR="00CC4C2B" w:rsidRPr="00440701" w:rsidRDefault="00F0188C" w:rsidP="00CC4C2B">
      <w:pPr>
        <w:ind w:firstLine="708"/>
        <w:rPr>
          <w:b/>
          <w:lang w:val="en-US"/>
        </w:rPr>
      </w:pPr>
      <w:r>
        <w:rPr>
          <w:b/>
          <w:lang w:val="en-US"/>
        </w:rPr>
        <w:t>CopyList</w:t>
      </w:r>
      <w:r w:rsidR="00CC4C2B">
        <w:rPr>
          <w:b/>
          <w:lang w:val="en-US"/>
        </w:rPr>
        <w:t>.cpp</w:t>
      </w:r>
    </w:p>
    <w:p w:rsid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>#include "CopyList.h"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>using namespace KMK;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lastRenderedPageBreak/>
        <w:t>Dialogue** KMK::CopyList(Dialogue** list, size_t size)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>{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ab/>
        <w:t>Dialogue** temp = new Dialogue * [size];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ab/>
      </w:r>
      <w:r w:rsidRPr="00110011">
        <w:rPr>
          <w:rFonts w:ascii="Courier New" w:eastAsiaTheme="minorHAnsi" w:hAnsi="Courier New" w:cs="Courier New"/>
          <w:lang w:val="en-US" w:eastAsia="en-US"/>
        </w:rPr>
        <w:tab/>
        <w:t>temp[i] = new Dialogue{ *list[i] };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ab/>
        <w:t>return temp;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>}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>Interest** KMK::CopyList(Interest** list, size_t size)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>{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ab/>
        <w:t>Interest** temp = new Interest * [size];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ab/>
      </w:r>
      <w:r w:rsidRPr="00110011">
        <w:rPr>
          <w:rFonts w:ascii="Courier New" w:eastAsiaTheme="minorHAnsi" w:hAnsi="Courier New" w:cs="Courier New"/>
          <w:lang w:eastAsia="en-US"/>
        </w:rPr>
        <w:t>{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eastAsia="en-US"/>
        </w:rPr>
        <w:tab/>
      </w:r>
      <w:r w:rsidRPr="00110011">
        <w:rPr>
          <w:rFonts w:ascii="Courier New" w:eastAsiaTheme="minorHAnsi" w:hAnsi="Courier New" w:cs="Courier New"/>
          <w:lang w:eastAsia="en-US"/>
        </w:rPr>
        <w:tab/>
      </w:r>
      <w:r w:rsidRPr="00110011">
        <w:rPr>
          <w:rFonts w:ascii="Courier New" w:eastAsiaTheme="minorHAnsi" w:hAnsi="Courier New" w:cs="Courier New"/>
          <w:lang w:val="en-US" w:eastAsia="en-US"/>
        </w:rPr>
        <w:t>temp[i] = new Interest{ *list[i] };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ab/>
        <w:t>return temp;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>}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>Reminder** KMK::CopyList(Reminder** list, size_t size)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>{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ab/>
        <w:t>Reminder** temp = new Reminder * [size];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ab/>
      </w:r>
      <w:r w:rsidRPr="00110011">
        <w:rPr>
          <w:rFonts w:ascii="Courier New" w:eastAsiaTheme="minorHAnsi" w:hAnsi="Courier New" w:cs="Courier New"/>
          <w:lang w:val="en-US" w:eastAsia="en-US"/>
        </w:rPr>
        <w:tab/>
        <w:t>temp[i] = new Reminder{ *list[i] };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ab/>
        <w:t>return temp;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>}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>Theme** KMK::CopyList(Theme** list, size_t size)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>{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ab/>
        <w:t>Theme** temp = new Theme * [size];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ab/>
      </w:r>
      <w:r w:rsidRPr="00110011">
        <w:rPr>
          <w:rFonts w:ascii="Courier New" w:eastAsiaTheme="minorHAnsi" w:hAnsi="Courier New" w:cs="Courier New"/>
          <w:lang w:val="en-US" w:eastAsia="en-US"/>
        </w:rPr>
        <w:tab/>
        <w:t>temp[i] = new Theme{ *list[i] };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ab/>
        <w:t>return temp;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>}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>User** KMK::CopyList(User** list, size_t size)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>{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ab/>
        <w:t>User** temp = new User * [size];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ab/>
      </w:r>
      <w:r w:rsidRPr="00110011">
        <w:rPr>
          <w:rFonts w:ascii="Courier New" w:eastAsiaTheme="minorHAnsi" w:hAnsi="Courier New" w:cs="Courier New"/>
          <w:lang w:val="en-US" w:eastAsia="en-US"/>
        </w:rPr>
        <w:tab/>
        <w:t>temp[i] = new User{ *list[i] };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110011">
        <w:rPr>
          <w:rFonts w:ascii="Courier New" w:eastAsiaTheme="minorHAnsi" w:hAnsi="Courier New" w:cs="Courier New"/>
          <w:lang w:val="en-US" w:eastAsia="en-US"/>
        </w:rPr>
        <w:tab/>
      </w:r>
      <w:r w:rsidRPr="00110011">
        <w:rPr>
          <w:rFonts w:ascii="Courier New" w:eastAsiaTheme="minorHAnsi" w:hAnsi="Courier New" w:cs="Courier New"/>
          <w:lang w:eastAsia="en-US"/>
        </w:rPr>
        <w:t>}</w:t>
      </w:r>
    </w:p>
    <w:p w:rsidR="00110011" w:rsidRPr="00110011" w:rsidRDefault="00110011" w:rsidP="00110011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110011">
        <w:rPr>
          <w:rFonts w:ascii="Courier New" w:eastAsiaTheme="minorHAnsi" w:hAnsi="Courier New" w:cs="Courier New"/>
          <w:lang w:eastAsia="en-US"/>
        </w:rPr>
        <w:tab/>
        <w:t>return temp;</w:t>
      </w:r>
    </w:p>
    <w:p w:rsidR="00CC4C2B" w:rsidRDefault="00110011" w:rsidP="00110011">
      <w:pPr>
        <w:rPr>
          <w:rFonts w:ascii="Courier New" w:eastAsiaTheme="minorHAnsi" w:hAnsi="Courier New" w:cs="Courier New"/>
          <w:lang w:eastAsia="en-US"/>
        </w:rPr>
      </w:pPr>
      <w:r w:rsidRPr="00110011">
        <w:rPr>
          <w:rFonts w:ascii="Courier New" w:eastAsiaTheme="minorHAnsi" w:hAnsi="Courier New" w:cs="Courier New"/>
          <w:lang w:eastAsia="en-US"/>
        </w:rPr>
        <w:t>}</w:t>
      </w:r>
    </w:p>
    <w:p w:rsidR="00BC7475" w:rsidRPr="00110011" w:rsidRDefault="00BC7475" w:rsidP="00110011">
      <w:pPr>
        <w:rPr>
          <w:rFonts w:ascii="Courier New" w:hAnsi="Courier New" w:cs="Courier New"/>
          <w:lang w:val="en-US"/>
        </w:rPr>
      </w:pPr>
    </w:p>
    <w:p w:rsidR="00CC4C2B" w:rsidRPr="00440701" w:rsidRDefault="00F0188C" w:rsidP="00CC4C2B">
      <w:pPr>
        <w:ind w:firstLine="708"/>
        <w:rPr>
          <w:b/>
          <w:lang w:val="en-US"/>
        </w:rPr>
      </w:pPr>
      <w:r>
        <w:rPr>
          <w:b/>
          <w:lang w:val="en-US"/>
        </w:rPr>
        <w:t>Add</w:t>
      </w:r>
      <w:r w:rsidR="00CC4C2B">
        <w:rPr>
          <w:b/>
          <w:lang w:val="en-US"/>
        </w:rPr>
        <w:t>.h</w:t>
      </w:r>
    </w:p>
    <w:p w:rsidR="00EC0EB9" w:rsidRDefault="00EC0EB9" w:rsidP="00EC0EB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C0EB9" w:rsidRPr="00EC0EB9" w:rsidRDefault="00EC0EB9" w:rsidP="00EC0EB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C0EB9">
        <w:rPr>
          <w:rFonts w:ascii="Courier New" w:eastAsiaTheme="minorHAnsi" w:hAnsi="Courier New" w:cs="Courier New"/>
          <w:lang w:val="en-US" w:eastAsia="en-US"/>
        </w:rPr>
        <w:t>#ifndef ADD_H</w:t>
      </w:r>
    </w:p>
    <w:p w:rsidR="00EC0EB9" w:rsidRPr="00EC0EB9" w:rsidRDefault="00EC0EB9" w:rsidP="00EC0EB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C0EB9">
        <w:rPr>
          <w:rFonts w:ascii="Courier New" w:eastAsiaTheme="minorHAnsi" w:hAnsi="Courier New" w:cs="Courier New"/>
          <w:lang w:val="en-US" w:eastAsia="en-US"/>
        </w:rPr>
        <w:t>#define ADD_H</w:t>
      </w:r>
    </w:p>
    <w:p w:rsidR="00EC0EB9" w:rsidRPr="00EC0EB9" w:rsidRDefault="00EC0EB9" w:rsidP="00EC0EB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C0EB9">
        <w:rPr>
          <w:rFonts w:ascii="Courier New" w:eastAsiaTheme="minorHAnsi" w:hAnsi="Courier New" w:cs="Courier New"/>
          <w:lang w:val="en-US" w:eastAsia="en-US"/>
        </w:rPr>
        <w:t>#include "Dialogue.h"</w:t>
      </w:r>
    </w:p>
    <w:p w:rsidR="00EC0EB9" w:rsidRPr="00EC0EB9" w:rsidRDefault="00EC0EB9" w:rsidP="00EC0EB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C0EB9">
        <w:rPr>
          <w:rFonts w:ascii="Courier New" w:eastAsiaTheme="minorHAnsi" w:hAnsi="Courier New" w:cs="Courier New"/>
          <w:lang w:val="en-US" w:eastAsia="en-US"/>
        </w:rPr>
        <w:t>#include "Interest.h"</w:t>
      </w:r>
    </w:p>
    <w:p w:rsidR="00EC0EB9" w:rsidRPr="00EC0EB9" w:rsidRDefault="00EC0EB9" w:rsidP="00EC0EB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C0EB9">
        <w:rPr>
          <w:rFonts w:ascii="Courier New" w:eastAsiaTheme="minorHAnsi" w:hAnsi="Courier New" w:cs="Courier New"/>
          <w:lang w:val="en-US" w:eastAsia="en-US"/>
        </w:rPr>
        <w:t>#include "Reminder.h"</w:t>
      </w:r>
    </w:p>
    <w:p w:rsidR="00EC0EB9" w:rsidRPr="00EC0EB9" w:rsidRDefault="00EC0EB9" w:rsidP="00EC0EB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C0EB9">
        <w:rPr>
          <w:rFonts w:ascii="Courier New" w:eastAsiaTheme="minorHAnsi" w:hAnsi="Courier New" w:cs="Courier New"/>
          <w:lang w:val="en-US" w:eastAsia="en-US"/>
        </w:rPr>
        <w:t>#include "Theme.h"</w:t>
      </w:r>
    </w:p>
    <w:p w:rsidR="00EC0EB9" w:rsidRPr="00EC0EB9" w:rsidRDefault="00EC0EB9" w:rsidP="00EC0EB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C0EB9">
        <w:rPr>
          <w:rFonts w:ascii="Courier New" w:eastAsiaTheme="minorHAnsi" w:hAnsi="Courier New" w:cs="Courier New"/>
          <w:lang w:val="en-US" w:eastAsia="en-US"/>
        </w:rPr>
        <w:t>#include "User.h"</w:t>
      </w:r>
    </w:p>
    <w:p w:rsidR="00EC0EB9" w:rsidRPr="00EC0EB9" w:rsidRDefault="00EC0EB9" w:rsidP="00EC0EB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C0EB9" w:rsidRPr="00EC0EB9" w:rsidRDefault="00EC0EB9" w:rsidP="00EC0EB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C0EB9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EC0EB9" w:rsidRPr="00EC0EB9" w:rsidRDefault="00EC0EB9" w:rsidP="00EC0EB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C0EB9">
        <w:rPr>
          <w:rFonts w:ascii="Courier New" w:eastAsiaTheme="minorHAnsi" w:hAnsi="Courier New" w:cs="Courier New"/>
          <w:lang w:val="en-US" w:eastAsia="en-US"/>
        </w:rPr>
        <w:t>{</w:t>
      </w:r>
    </w:p>
    <w:p w:rsidR="00EC0EB9" w:rsidRPr="00EC0EB9" w:rsidRDefault="00EC0EB9" w:rsidP="00EC0EB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C0EB9">
        <w:rPr>
          <w:rFonts w:ascii="Courier New" w:eastAsiaTheme="minorHAnsi" w:hAnsi="Courier New" w:cs="Courier New"/>
          <w:lang w:val="en-US" w:eastAsia="en-US"/>
        </w:rPr>
        <w:tab/>
        <w:t>Dialogue** Add(Dialogue** dialogs, size_t size, Dialogue newElement, size_t&amp; newSize);</w:t>
      </w:r>
    </w:p>
    <w:p w:rsidR="00EC0EB9" w:rsidRPr="00EC0EB9" w:rsidRDefault="00EC0EB9" w:rsidP="00EC0EB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C0EB9">
        <w:rPr>
          <w:rFonts w:ascii="Courier New" w:eastAsiaTheme="minorHAnsi" w:hAnsi="Courier New" w:cs="Courier New"/>
          <w:lang w:val="en-US" w:eastAsia="en-US"/>
        </w:rPr>
        <w:tab/>
        <w:t>Interest** Add(Interest** interests, size_t size, Interest newElement, size_t&amp; newSize);</w:t>
      </w:r>
    </w:p>
    <w:p w:rsidR="00EC0EB9" w:rsidRPr="00EC0EB9" w:rsidRDefault="00EC0EB9" w:rsidP="00EC0EB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C0EB9">
        <w:rPr>
          <w:rFonts w:ascii="Courier New" w:eastAsiaTheme="minorHAnsi" w:hAnsi="Courier New" w:cs="Courier New"/>
          <w:lang w:val="en-US" w:eastAsia="en-US"/>
        </w:rPr>
        <w:tab/>
        <w:t>Reminder** Add(Reminder** reminders, size_t size, Reminder newElement, size_t&amp; newSize);</w:t>
      </w:r>
    </w:p>
    <w:p w:rsidR="00EC0EB9" w:rsidRPr="00EC0EB9" w:rsidRDefault="00EC0EB9" w:rsidP="00EC0EB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C0EB9">
        <w:rPr>
          <w:rFonts w:ascii="Courier New" w:eastAsiaTheme="minorHAnsi" w:hAnsi="Courier New" w:cs="Courier New"/>
          <w:lang w:val="en-US" w:eastAsia="en-US"/>
        </w:rPr>
        <w:tab/>
        <w:t>Theme** Add(Theme** themes, size_t size, Theme newElement, size_t&amp; newSize);</w:t>
      </w:r>
    </w:p>
    <w:p w:rsidR="00EC0EB9" w:rsidRPr="00EC0EB9" w:rsidRDefault="00EC0EB9" w:rsidP="00EC0EB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C0EB9">
        <w:rPr>
          <w:rFonts w:ascii="Courier New" w:eastAsiaTheme="minorHAnsi" w:hAnsi="Courier New" w:cs="Courier New"/>
          <w:lang w:val="en-US" w:eastAsia="en-US"/>
        </w:rPr>
        <w:tab/>
        <w:t>User** Add(User** users, size_t size, User newElement, size_t&amp; newSize);</w:t>
      </w:r>
    </w:p>
    <w:p w:rsidR="00EC0EB9" w:rsidRPr="00EC0EB9" w:rsidRDefault="00EC0EB9" w:rsidP="00EC0EB9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C0EB9">
        <w:rPr>
          <w:rFonts w:ascii="Courier New" w:eastAsiaTheme="minorHAnsi" w:hAnsi="Courier New" w:cs="Courier New"/>
          <w:lang w:eastAsia="en-US"/>
        </w:rPr>
        <w:t>}</w:t>
      </w:r>
    </w:p>
    <w:p w:rsidR="00EC0EB9" w:rsidRPr="00EC0EB9" w:rsidRDefault="00EC0EB9" w:rsidP="00EC0EB9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CC4C2B" w:rsidRDefault="00EC0EB9" w:rsidP="00EC0EB9">
      <w:pPr>
        <w:rPr>
          <w:rFonts w:ascii="Courier New" w:eastAsiaTheme="minorHAnsi" w:hAnsi="Courier New" w:cs="Courier New"/>
          <w:lang w:eastAsia="en-US"/>
        </w:rPr>
      </w:pPr>
      <w:r w:rsidRPr="00EC0EB9">
        <w:rPr>
          <w:rFonts w:ascii="Courier New" w:eastAsiaTheme="minorHAnsi" w:hAnsi="Courier New" w:cs="Courier New"/>
          <w:lang w:eastAsia="en-US"/>
        </w:rPr>
        <w:t>#endif // !ADD_H</w:t>
      </w:r>
    </w:p>
    <w:p w:rsidR="00EC0EB9" w:rsidRPr="00EC0EB9" w:rsidRDefault="00EC0EB9" w:rsidP="00EC0EB9">
      <w:pPr>
        <w:rPr>
          <w:rFonts w:ascii="Courier New" w:hAnsi="Courier New" w:cs="Courier New"/>
          <w:lang w:val="en-US"/>
        </w:rPr>
      </w:pPr>
    </w:p>
    <w:p w:rsidR="00CC4C2B" w:rsidRPr="00440701" w:rsidRDefault="00F0188C" w:rsidP="00CC4C2B">
      <w:pPr>
        <w:ind w:firstLine="708"/>
        <w:rPr>
          <w:b/>
          <w:lang w:val="en-US"/>
        </w:rPr>
      </w:pPr>
      <w:r>
        <w:rPr>
          <w:b/>
          <w:lang w:val="en-US"/>
        </w:rPr>
        <w:t>Add</w:t>
      </w:r>
      <w:r w:rsidR="00CC4C2B">
        <w:rPr>
          <w:b/>
          <w:lang w:val="en-US"/>
        </w:rPr>
        <w:t>.cpp</w:t>
      </w:r>
    </w:p>
    <w:p w:rsidR="002A5BFC" w:rsidRDefault="002A5BFC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>#include "Add.h"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>#include "CopyList.h"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>using namespace KMK;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>Dialogue** KMK::Add(Dialogue** dialogs, size_t size, Dialogue newElement, size_t &amp;newSize)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>{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Dialogue** temp = new Dialogue * [size + 1];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</w:r>
      <w:r w:rsidRPr="00D84115">
        <w:rPr>
          <w:rFonts w:ascii="Courier New" w:eastAsiaTheme="minorHAnsi" w:hAnsi="Courier New" w:cs="Courier New"/>
          <w:lang w:val="en-US" w:eastAsia="en-US"/>
        </w:rPr>
        <w:tab/>
        <w:t>temp[i] = new Dialogue{ *dialogs[i] };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temp[size] = new Dialogue{ newElement };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++newSize;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return temp;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>}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>Interest** KMK::Add(Interest** interests, size_t size, Interest newElement, size_t&amp; newSize)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>{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Interest** temp = new Interest * [size + 1];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</w:r>
      <w:r w:rsidRPr="00D84115">
        <w:rPr>
          <w:rFonts w:ascii="Courier New" w:eastAsiaTheme="minorHAnsi" w:hAnsi="Courier New" w:cs="Courier New"/>
          <w:lang w:val="en-US" w:eastAsia="en-US"/>
        </w:rPr>
        <w:tab/>
        <w:t>temp[i] = new Interest{ *interests[i] };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temp[size] = new Interest{ newElement };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++newSize;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return temp;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>}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>Reminder** KMK::Add(Reminder** reminders, size_t size, Reminder newElement, size_t&amp; newSize)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>{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Reminder** temp = new Reminder * [size + 1];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</w:r>
      <w:r w:rsidRPr="00D84115">
        <w:rPr>
          <w:rFonts w:ascii="Courier New" w:eastAsiaTheme="minorHAnsi" w:hAnsi="Courier New" w:cs="Courier New"/>
          <w:lang w:val="en-US" w:eastAsia="en-US"/>
        </w:rPr>
        <w:tab/>
        <w:t>temp[i] = new Reminder{ *reminders[i] };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temp[size] = new Reminder{ newElement };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++newSize;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return temp;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>}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>Theme** KMK::Add(Theme** themes, size_t size, Theme newElement, size_t&amp; newSize)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>{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Theme** temp = new Theme * [size + 1];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</w:r>
      <w:r w:rsidRPr="00D84115">
        <w:rPr>
          <w:rFonts w:ascii="Courier New" w:eastAsiaTheme="minorHAnsi" w:hAnsi="Courier New" w:cs="Courier New"/>
          <w:lang w:val="en-US" w:eastAsia="en-US"/>
        </w:rPr>
        <w:tab/>
        <w:t>temp[i] = new Theme{ *themes[i] };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temp[size] = new Theme{ newElement };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++newSize;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return temp;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>}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>User** KMK::Add(User** users, size_t size, User newElement, size_t&amp; newSize)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>{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User** temp = new User * [size + 1];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</w:r>
      <w:r w:rsidRPr="00D84115">
        <w:rPr>
          <w:rFonts w:ascii="Courier New" w:eastAsiaTheme="minorHAnsi" w:hAnsi="Courier New" w:cs="Courier New"/>
          <w:lang w:val="en-US" w:eastAsia="en-US"/>
        </w:rPr>
        <w:tab/>
        <w:t>temp[i] = new User{ *users[i] };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  <w:t>temp[size] = new User{ newElement };</w:t>
      </w:r>
    </w:p>
    <w:p w:rsidR="00D84115" w:rsidRPr="00D84115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D84115" w:rsidRPr="00DE5F5E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84115">
        <w:rPr>
          <w:rFonts w:ascii="Courier New" w:eastAsiaTheme="minorHAnsi" w:hAnsi="Courier New" w:cs="Courier New"/>
          <w:lang w:val="en-US" w:eastAsia="en-US"/>
        </w:rPr>
        <w:tab/>
      </w:r>
      <w:r w:rsidRPr="00DE5F5E">
        <w:rPr>
          <w:rFonts w:ascii="Courier New" w:eastAsiaTheme="minorHAnsi" w:hAnsi="Courier New" w:cs="Courier New"/>
          <w:lang w:val="en-US" w:eastAsia="en-US"/>
        </w:rPr>
        <w:t>++newSize;</w:t>
      </w:r>
    </w:p>
    <w:p w:rsidR="00D84115" w:rsidRPr="00DE5F5E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E5F5E">
        <w:rPr>
          <w:rFonts w:ascii="Courier New" w:eastAsiaTheme="minorHAnsi" w:hAnsi="Courier New" w:cs="Courier New"/>
          <w:lang w:val="en-US" w:eastAsia="en-US"/>
        </w:rPr>
        <w:tab/>
        <w:t>return temp;</w:t>
      </w:r>
    </w:p>
    <w:p w:rsidR="00D84115" w:rsidRPr="00DE5F5E" w:rsidRDefault="00D84115" w:rsidP="00D8411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E5F5E">
        <w:rPr>
          <w:rFonts w:ascii="Courier New" w:eastAsiaTheme="minorHAnsi" w:hAnsi="Courier New" w:cs="Courier New"/>
          <w:lang w:val="en-US" w:eastAsia="en-US"/>
        </w:rPr>
        <w:t>}</w:t>
      </w:r>
    </w:p>
    <w:p w:rsidR="00CC4C2B" w:rsidRPr="00D84115" w:rsidRDefault="00CC4C2B" w:rsidP="00D84115">
      <w:pPr>
        <w:rPr>
          <w:rFonts w:ascii="Courier New" w:hAnsi="Courier New" w:cs="Courier New"/>
          <w:lang w:val="en-US"/>
        </w:rPr>
      </w:pPr>
    </w:p>
    <w:p w:rsidR="00CC4C2B" w:rsidRPr="00440701" w:rsidRDefault="006A1FEE" w:rsidP="00CC4C2B">
      <w:pPr>
        <w:ind w:firstLine="708"/>
        <w:rPr>
          <w:b/>
          <w:lang w:val="en-US"/>
        </w:rPr>
      </w:pPr>
      <w:r>
        <w:rPr>
          <w:b/>
          <w:lang w:val="en-US"/>
        </w:rPr>
        <w:t>Edit</w:t>
      </w:r>
      <w:r w:rsidR="00CC4C2B">
        <w:rPr>
          <w:b/>
          <w:lang w:val="en-US"/>
        </w:rPr>
        <w:t>.h</w:t>
      </w:r>
    </w:p>
    <w:p w:rsidR="00DE5F5E" w:rsidRDefault="00DE5F5E" w:rsidP="00DE5F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DE5F5E" w:rsidRPr="00DE5F5E" w:rsidRDefault="00DE5F5E" w:rsidP="00DE5F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E5F5E">
        <w:rPr>
          <w:rFonts w:ascii="Courier New" w:eastAsiaTheme="minorHAnsi" w:hAnsi="Courier New" w:cs="Courier New"/>
          <w:lang w:val="en-US" w:eastAsia="en-US"/>
        </w:rPr>
        <w:t>#ifndef EDIT_H</w:t>
      </w:r>
    </w:p>
    <w:p w:rsidR="00DE5F5E" w:rsidRPr="00DE5F5E" w:rsidRDefault="00DE5F5E" w:rsidP="00DE5F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E5F5E">
        <w:rPr>
          <w:rFonts w:ascii="Courier New" w:eastAsiaTheme="minorHAnsi" w:hAnsi="Courier New" w:cs="Courier New"/>
          <w:lang w:val="en-US" w:eastAsia="en-US"/>
        </w:rPr>
        <w:t>#define EDIT_H</w:t>
      </w:r>
    </w:p>
    <w:p w:rsidR="00DE5F5E" w:rsidRPr="00DE5F5E" w:rsidRDefault="00DE5F5E" w:rsidP="00DE5F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E5F5E">
        <w:rPr>
          <w:rFonts w:ascii="Courier New" w:eastAsiaTheme="minorHAnsi" w:hAnsi="Courier New" w:cs="Courier New"/>
          <w:lang w:val="en-US" w:eastAsia="en-US"/>
        </w:rPr>
        <w:t>#include "Dialogue.h"</w:t>
      </w:r>
    </w:p>
    <w:p w:rsidR="00DE5F5E" w:rsidRPr="00DE5F5E" w:rsidRDefault="00DE5F5E" w:rsidP="00DE5F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E5F5E">
        <w:rPr>
          <w:rFonts w:ascii="Courier New" w:eastAsiaTheme="minorHAnsi" w:hAnsi="Courier New" w:cs="Courier New"/>
          <w:lang w:val="en-US" w:eastAsia="en-US"/>
        </w:rPr>
        <w:lastRenderedPageBreak/>
        <w:t>#include "Interest.h"</w:t>
      </w:r>
    </w:p>
    <w:p w:rsidR="00DE5F5E" w:rsidRPr="00DE5F5E" w:rsidRDefault="00DE5F5E" w:rsidP="00DE5F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E5F5E">
        <w:rPr>
          <w:rFonts w:ascii="Courier New" w:eastAsiaTheme="minorHAnsi" w:hAnsi="Courier New" w:cs="Courier New"/>
          <w:lang w:val="en-US" w:eastAsia="en-US"/>
        </w:rPr>
        <w:t>#include "Reminder.h"</w:t>
      </w:r>
    </w:p>
    <w:p w:rsidR="00DE5F5E" w:rsidRPr="00DE5F5E" w:rsidRDefault="00DE5F5E" w:rsidP="00DE5F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E5F5E">
        <w:rPr>
          <w:rFonts w:ascii="Courier New" w:eastAsiaTheme="minorHAnsi" w:hAnsi="Courier New" w:cs="Courier New"/>
          <w:lang w:val="en-US" w:eastAsia="en-US"/>
        </w:rPr>
        <w:t>#include "Theme.h"</w:t>
      </w:r>
    </w:p>
    <w:p w:rsidR="00DE5F5E" w:rsidRPr="00DE5F5E" w:rsidRDefault="00DE5F5E" w:rsidP="00DE5F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E5F5E">
        <w:rPr>
          <w:rFonts w:ascii="Courier New" w:eastAsiaTheme="minorHAnsi" w:hAnsi="Courier New" w:cs="Courier New"/>
          <w:lang w:val="en-US" w:eastAsia="en-US"/>
        </w:rPr>
        <w:t>#include "User.h"</w:t>
      </w:r>
    </w:p>
    <w:p w:rsidR="00DE5F5E" w:rsidRPr="00DE5F5E" w:rsidRDefault="00DE5F5E" w:rsidP="00DE5F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DE5F5E" w:rsidRPr="00DE5F5E" w:rsidRDefault="00DE5F5E" w:rsidP="00DE5F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E5F5E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DE5F5E" w:rsidRPr="00DE5F5E" w:rsidRDefault="00DE5F5E" w:rsidP="00DE5F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E5F5E">
        <w:rPr>
          <w:rFonts w:ascii="Courier New" w:eastAsiaTheme="minorHAnsi" w:hAnsi="Courier New" w:cs="Courier New"/>
          <w:lang w:val="en-US" w:eastAsia="en-US"/>
        </w:rPr>
        <w:t>{</w:t>
      </w:r>
    </w:p>
    <w:p w:rsidR="00DE5F5E" w:rsidRPr="00DE5F5E" w:rsidRDefault="00DE5F5E" w:rsidP="00DE5F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E5F5E">
        <w:rPr>
          <w:rFonts w:ascii="Courier New" w:eastAsiaTheme="minorHAnsi" w:hAnsi="Courier New" w:cs="Courier New"/>
          <w:lang w:val="en-US" w:eastAsia="en-US"/>
        </w:rPr>
        <w:tab/>
        <w:t>enum class EditMode</w:t>
      </w:r>
    </w:p>
    <w:p w:rsidR="00DE5F5E" w:rsidRPr="00DE5F5E" w:rsidRDefault="00DE5F5E" w:rsidP="00DE5F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E5F5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DE5F5E" w:rsidRPr="00DE5F5E" w:rsidRDefault="00DE5F5E" w:rsidP="00DE5F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E5F5E">
        <w:rPr>
          <w:rFonts w:ascii="Courier New" w:eastAsiaTheme="minorHAnsi" w:hAnsi="Courier New" w:cs="Courier New"/>
          <w:lang w:val="en-US" w:eastAsia="en-US"/>
        </w:rPr>
        <w:tab/>
      </w:r>
      <w:r w:rsidRPr="00DE5F5E">
        <w:rPr>
          <w:rFonts w:ascii="Courier New" w:eastAsiaTheme="minorHAnsi" w:hAnsi="Courier New" w:cs="Courier New"/>
          <w:lang w:val="en-US" w:eastAsia="en-US"/>
        </w:rPr>
        <w:tab/>
        <w:t>ID,</w:t>
      </w:r>
    </w:p>
    <w:p w:rsidR="00DE5F5E" w:rsidRPr="00DE5F5E" w:rsidRDefault="00DE5F5E" w:rsidP="00DE5F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E5F5E">
        <w:rPr>
          <w:rFonts w:ascii="Courier New" w:eastAsiaTheme="minorHAnsi" w:hAnsi="Courier New" w:cs="Courier New"/>
          <w:lang w:val="en-US" w:eastAsia="en-US"/>
        </w:rPr>
        <w:tab/>
      </w:r>
      <w:r w:rsidRPr="00DE5F5E">
        <w:rPr>
          <w:rFonts w:ascii="Courier New" w:eastAsiaTheme="minorHAnsi" w:hAnsi="Courier New" w:cs="Courier New"/>
          <w:lang w:val="en-US" w:eastAsia="en-US"/>
        </w:rPr>
        <w:tab/>
        <w:t>DATE,</w:t>
      </w:r>
    </w:p>
    <w:p w:rsidR="00DE5F5E" w:rsidRPr="00DE5F5E" w:rsidRDefault="00DE5F5E" w:rsidP="00DE5F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E5F5E">
        <w:rPr>
          <w:rFonts w:ascii="Courier New" w:eastAsiaTheme="minorHAnsi" w:hAnsi="Courier New" w:cs="Courier New"/>
          <w:lang w:val="en-US" w:eastAsia="en-US"/>
        </w:rPr>
        <w:tab/>
      </w:r>
      <w:r w:rsidRPr="00DE5F5E">
        <w:rPr>
          <w:rFonts w:ascii="Courier New" w:eastAsiaTheme="minorHAnsi" w:hAnsi="Courier New" w:cs="Courier New"/>
          <w:lang w:val="en-US" w:eastAsia="en-US"/>
        </w:rPr>
        <w:tab/>
        <w:t>CONTENT,</w:t>
      </w:r>
    </w:p>
    <w:p w:rsidR="00DE5F5E" w:rsidRPr="00DE5F5E" w:rsidRDefault="00DE5F5E" w:rsidP="00DE5F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E5F5E">
        <w:rPr>
          <w:rFonts w:ascii="Courier New" w:eastAsiaTheme="minorHAnsi" w:hAnsi="Courier New" w:cs="Courier New"/>
          <w:lang w:val="en-US" w:eastAsia="en-US"/>
        </w:rPr>
        <w:tab/>
      </w:r>
      <w:r w:rsidRPr="00DE5F5E">
        <w:rPr>
          <w:rFonts w:ascii="Courier New" w:eastAsiaTheme="minorHAnsi" w:hAnsi="Courier New" w:cs="Courier New"/>
          <w:lang w:val="en-US" w:eastAsia="en-US"/>
        </w:rPr>
        <w:tab/>
        <w:t>OWNER_ID,</w:t>
      </w:r>
    </w:p>
    <w:p w:rsidR="00DE5F5E" w:rsidRPr="00DE5F5E" w:rsidRDefault="00DE5F5E" w:rsidP="00DE5F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E5F5E">
        <w:rPr>
          <w:rFonts w:ascii="Courier New" w:eastAsiaTheme="minorHAnsi" w:hAnsi="Courier New" w:cs="Courier New"/>
          <w:lang w:val="en-US" w:eastAsia="en-US"/>
        </w:rPr>
        <w:tab/>
      </w:r>
      <w:r w:rsidRPr="00DE5F5E">
        <w:rPr>
          <w:rFonts w:ascii="Courier New" w:eastAsiaTheme="minorHAnsi" w:hAnsi="Courier New" w:cs="Courier New"/>
          <w:lang w:val="en-US" w:eastAsia="en-US"/>
        </w:rPr>
        <w:tab/>
        <w:t>ADRESSEE_ID,</w:t>
      </w:r>
    </w:p>
    <w:p w:rsidR="00DE5F5E" w:rsidRPr="00DE5F5E" w:rsidRDefault="00DE5F5E" w:rsidP="00DE5F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E5F5E">
        <w:rPr>
          <w:rFonts w:ascii="Courier New" w:eastAsiaTheme="minorHAnsi" w:hAnsi="Courier New" w:cs="Courier New"/>
          <w:lang w:val="en-US" w:eastAsia="en-US"/>
        </w:rPr>
        <w:tab/>
      </w:r>
      <w:r w:rsidRPr="00DE5F5E">
        <w:rPr>
          <w:rFonts w:ascii="Courier New" w:eastAsiaTheme="minorHAnsi" w:hAnsi="Courier New" w:cs="Courier New"/>
          <w:lang w:val="en-US" w:eastAsia="en-US"/>
        </w:rPr>
        <w:tab/>
        <w:t>REMINDER_TIME,</w:t>
      </w:r>
    </w:p>
    <w:p w:rsidR="00DE5F5E" w:rsidRPr="00DE5F5E" w:rsidRDefault="00DE5F5E" w:rsidP="00DE5F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E5F5E">
        <w:rPr>
          <w:rFonts w:ascii="Courier New" w:eastAsiaTheme="minorHAnsi" w:hAnsi="Courier New" w:cs="Courier New"/>
          <w:lang w:val="en-US" w:eastAsia="en-US"/>
        </w:rPr>
        <w:tab/>
      </w:r>
      <w:r w:rsidRPr="00DE5F5E">
        <w:rPr>
          <w:rFonts w:ascii="Courier New" w:eastAsiaTheme="minorHAnsi" w:hAnsi="Courier New" w:cs="Courier New"/>
          <w:lang w:val="en-US" w:eastAsia="en-US"/>
        </w:rPr>
        <w:tab/>
        <w:t>NAME,</w:t>
      </w:r>
    </w:p>
    <w:p w:rsidR="00DE5F5E" w:rsidRPr="00DE5F5E" w:rsidRDefault="00DE5F5E" w:rsidP="00DE5F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E5F5E">
        <w:rPr>
          <w:rFonts w:ascii="Courier New" w:eastAsiaTheme="minorHAnsi" w:hAnsi="Courier New" w:cs="Courier New"/>
          <w:lang w:val="en-US" w:eastAsia="en-US"/>
        </w:rPr>
        <w:tab/>
      </w:r>
      <w:r w:rsidRPr="00DE5F5E">
        <w:rPr>
          <w:rFonts w:ascii="Courier New" w:eastAsiaTheme="minorHAnsi" w:hAnsi="Courier New" w:cs="Courier New"/>
          <w:lang w:val="en-US" w:eastAsia="en-US"/>
        </w:rPr>
        <w:tab/>
        <w:t>LOGIN,</w:t>
      </w:r>
    </w:p>
    <w:p w:rsidR="00DE5F5E" w:rsidRPr="00DE5F5E" w:rsidRDefault="00DE5F5E" w:rsidP="00DE5F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E5F5E">
        <w:rPr>
          <w:rFonts w:ascii="Courier New" w:eastAsiaTheme="minorHAnsi" w:hAnsi="Courier New" w:cs="Courier New"/>
          <w:lang w:val="en-US" w:eastAsia="en-US"/>
        </w:rPr>
        <w:tab/>
      </w:r>
      <w:r w:rsidRPr="00DE5F5E">
        <w:rPr>
          <w:rFonts w:ascii="Courier New" w:eastAsiaTheme="minorHAnsi" w:hAnsi="Courier New" w:cs="Courier New"/>
          <w:lang w:val="en-US" w:eastAsia="en-US"/>
        </w:rPr>
        <w:tab/>
        <w:t>PASSWORD</w:t>
      </w:r>
    </w:p>
    <w:p w:rsidR="00DE5F5E" w:rsidRPr="00DE5F5E" w:rsidRDefault="00DE5F5E" w:rsidP="00DE5F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E5F5E">
        <w:rPr>
          <w:rFonts w:ascii="Courier New" w:eastAsiaTheme="minorHAnsi" w:hAnsi="Courier New" w:cs="Courier New"/>
          <w:lang w:val="en-US" w:eastAsia="en-US"/>
        </w:rPr>
        <w:tab/>
        <w:t>};</w:t>
      </w:r>
    </w:p>
    <w:p w:rsidR="00DE5F5E" w:rsidRPr="00DE5F5E" w:rsidRDefault="00DE5F5E" w:rsidP="00DE5F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DE5F5E" w:rsidRPr="00DE5F5E" w:rsidRDefault="00DE5F5E" w:rsidP="00DE5F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E5F5E">
        <w:rPr>
          <w:rFonts w:ascii="Courier New" w:eastAsiaTheme="minorHAnsi" w:hAnsi="Courier New" w:cs="Courier New"/>
          <w:lang w:val="en-US" w:eastAsia="en-US"/>
        </w:rPr>
        <w:tab/>
        <w:t>Dialogue** Edit(Dialogue** dialogs, size_t size, Id idToEdit, void* newField, EditMode mode);</w:t>
      </w:r>
    </w:p>
    <w:p w:rsidR="00DE5F5E" w:rsidRPr="00DE5F5E" w:rsidRDefault="00DE5F5E" w:rsidP="00DE5F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E5F5E">
        <w:rPr>
          <w:rFonts w:ascii="Courier New" w:eastAsiaTheme="minorHAnsi" w:hAnsi="Courier New" w:cs="Courier New"/>
          <w:lang w:val="en-US" w:eastAsia="en-US"/>
        </w:rPr>
        <w:tab/>
        <w:t>Interest** Edit(Interest** interests, size_t size, Id idToEdit, void* newField, EditMode mode);</w:t>
      </w:r>
    </w:p>
    <w:p w:rsidR="00DE5F5E" w:rsidRPr="00DE5F5E" w:rsidRDefault="00DE5F5E" w:rsidP="00DE5F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E5F5E">
        <w:rPr>
          <w:rFonts w:ascii="Courier New" w:eastAsiaTheme="minorHAnsi" w:hAnsi="Courier New" w:cs="Courier New"/>
          <w:lang w:val="en-US" w:eastAsia="en-US"/>
        </w:rPr>
        <w:tab/>
        <w:t>Reminder** Edit(Reminder** reminders, size_t size, Id idToEdit, void* newField, EditMode mode);</w:t>
      </w:r>
    </w:p>
    <w:p w:rsidR="00DE5F5E" w:rsidRPr="00DE5F5E" w:rsidRDefault="00DE5F5E" w:rsidP="00DE5F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E5F5E">
        <w:rPr>
          <w:rFonts w:ascii="Courier New" w:eastAsiaTheme="minorHAnsi" w:hAnsi="Courier New" w:cs="Courier New"/>
          <w:lang w:val="en-US" w:eastAsia="en-US"/>
        </w:rPr>
        <w:tab/>
        <w:t>Theme** Edit(Theme** themes, size_t size, Id idToEdit, void* newField, EditMode mode);</w:t>
      </w:r>
    </w:p>
    <w:p w:rsidR="00DE5F5E" w:rsidRPr="00DE5F5E" w:rsidRDefault="00DE5F5E" w:rsidP="00DE5F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DE5F5E">
        <w:rPr>
          <w:rFonts w:ascii="Courier New" w:eastAsiaTheme="minorHAnsi" w:hAnsi="Courier New" w:cs="Courier New"/>
          <w:lang w:val="en-US" w:eastAsia="en-US"/>
        </w:rPr>
        <w:tab/>
        <w:t>User** Edit(User** users, size_t size, Id idToEdit, void* newField, EditMode mode);</w:t>
      </w:r>
    </w:p>
    <w:p w:rsidR="00DE5F5E" w:rsidRPr="00DE5F5E" w:rsidRDefault="00DE5F5E" w:rsidP="00DE5F5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DE5F5E">
        <w:rPr>
          <w:rFonts w:ascii="Courier New" w:eastAsiaTheme="minorHAnsi" w:hAnsi="Courier New" w:cs="Courier New"/>
          <w:lang w:eastAsia="en-US"/>
        </w:rPr>
        <w:t>}</w:t>
      </w:r>
    </w:p>
    <w:p w:rsidR="00DE5F5E" w:rsidRPr="00DE5F5E" w:rsidRDefault="00DE5F5E" w:rsidP="00DE5F5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CC4C2B" w:rsidRDefault="00DE5F5E" w:rsidP="00DE5F5E">
      <w:pPr>
        <w:rPr>
          <w:rFonts w:ascii="Courier New" w:eastAsiaTheme="minorHAnsi" w:hAnsi="Courier New" w:cs="Courier New"/>
          <w:lang w:eastAsia="en-US"/>
        </w:rPr>
      </w:pPr>
      <w:r w:rsidRPr="00DE5F5E">
        <w:rPr>
          <w:rFonts w:ascii="Courier New" w:eastAsiaTheme="minorHAnsi" w:hAnsi="Courier New" w:cs="Courier New"/>
          <w:lang w:eastAsia="en-US"/>
        </w:rPr>
        <w:t>#endif // !EDIT_H</w:t>
      </w:r>
    </w:p>
    <w:p w:rsidR="000A4A31" w:rsidRPr="00DE5F5E" w:rsidRDefault="000A4A31" w:rsidP="00DE5F5E">
      <w:pPr>
        <w:rPr>
          <w:rFonts w:ascii="Courier New" w:hAnsi="Courier New" w:cs="Courier New"/>
          <w:lang w:val="en-US"/>
        </w:rPr>
      </w:pPr>
    </w:p>
    <w:p w:rsidR="00CC4C2B" w:rsidRPr="00440701" w:rsidRDefault="006A1FEE" w:rsidP="00CC4C2B">
      <w:pPr>
        <w:ind w:firstLine="708"/>
        <w:rPr>
          <w:b/>
          <w:lang w:val="en-US"/>
        </w:rPr>
      </w:pPr>
      <w:r>
        <w:rPr>
          <w:b/>
          <w:lang w:val="en-US"/>
        </w:rPr>
        <w:t>Edit</w:t>
      </w:r>
      <w:r w:rsidR="00CC4C2B">
        <w:rPr>
          <w:b/>
          <w:lang w:val="en-US"/>
        </w:rPr>
        <w:t>.cpp</w:t>
      </w:r>
    </w:p>
    <w:p w:rsid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>#include "Edit.h"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>#include "CopyList.h"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>using namespace KMK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>Dialogue** KMK::Edit(Dialogue** dialogs, size_t size, Id idToEdit, void* newField, EditMode mode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Dialogue** temp = CopyList(dialogs, size)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unsigned short dialogueNumber = 0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while (dialogueNumber &lt; size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if (temp[dialogueNumber]-&gt;GetId() != idToEdit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++dialogueNumber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else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if (dialogueNumber &lt; size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if (mode == EditMode::ID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temp[dialogueNumber]-&gt;SetId(*(Id*)newField)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if (mode == EditMode::DATE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temp[dialogueNumber]-&gt;SetDate(*(Entity::Date*)newField)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if (mode == EditMode::CONTENT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temp[dialogueNumber]-&gt;SetContent((char*)newField)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if (mode == EditMode::OWNER_ID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temp[dialogueNumber]-&gt;SetOwnerId(*(Id*)newField)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if (mode == EditMode::ADRESSEE_ID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temp[dialogueNumber]-&gt;SetAdresseeId(*(Id*)newField)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return temp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>Interest** KMK::Edit(Interest** interests, size_t size, Id idToEdit, void* newField, EditMode mode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Interest** temp = CopyList(interests, size)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unsigned short interestNumber = 0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while (interestNumber &lt; size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if (temp[interestNumber]-&gt;GetId() != idToEdit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++interestNumber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else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if (interestNumber &lt; size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if (mode == EditMode::ID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temp[interestNumber]-&gt;SetId(*(Id*)newField)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if (mode == EditMode::DATE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temp[interestNumber]-&gt;SetDate(*(Entity::Date*)newField)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eastAsia="en-US"/>
        </w:rPr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eastAsia="en-US"/>
        </w:rPr>
        <w:tab/>
      </w:r>
      <w:r w:rsidRPr="000131CE">
        <w:rPr>
          <w:rFonts w:ascii="Courier New" w:eastAsiaTheme="minorHAnsi" w:hAnsi="Courier New" w:cs="Courier New"/>
          <w:lang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>if (mode == EditMode::CONTENT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temp[interestNumber]-&gt;SetContent((char*)newField)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if (mode == EditMode::OWNER_ID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temp[interestNumber]-&gt;SetOwnerId(*(Id*)newField)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return temp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>Reminder** KMK::Edit(Reminder** reminders, size_t size, Id idToEdit, void* newField, EditMode mode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Reminder** temp = CopyList(reminders, size)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unsigned short reminderNumber = 0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while (reminderNumber &lt; size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if (temp[reminderNumber]-&gt;GetId() != idToEdit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eastAsia="en-US"/>
        </w:rPr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131CE">
        <w:rPr>
          <w:rFonts w:ascii="Courier New" w:eastAsiaTheme="minorHAnsi" w:hAnsi="Courier New" w:cs="Courier New"/>
          <w:lang w:eastAsia="en-US"/>
        </w:rPr>
        <w:tab/>
      </w:r>
      <w:r w:rsidRPr="000131CE">
        <w:rPr>
          <w:rFonts w:ascii="Courier New" w:eastAsiaTheme="minorHAnsi" w:hAnsi="Courier New" w:cs="Courier New"/>
          <w:lang w:eastAsia="en-US"/>
        </w:rPr>
        <w:tab/>
      </w:r>
      <w:r w:rsidRPr="000131CE">
        <w:rPr>
          <w:rFonts w:ascii="Courier New" w:eastAsiaTheme="minorHAnsi" w:hAnsi="Courier New" w:cs="Courier New"/>
          <w:lang w:eastAsia="en-US"/>
        </w:rPr>
        <w:tab/>
        <w:t>++reminderNumber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131CE">
        <w:rPr>
          <w:rFonts w:ascii="Courier New" w:eastAsiaTheme="minorHAnsi" w:hAnsi="Courier New" w:cs="Courier New"/>
          <w:lang w:eastAsia="en-US"/>
        </w:rPr>
        <w:tab/>
      </w:r>
      <w:r w:rsidRPr="000131CE">
        <w:rPr>
          <w:rFonts w:ascii="Courier New" w:eastAsiaTheme="minorHAnsi" w:hAnsi="Courier New" w:cs="Courier New"/>
          <w:lang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131CE">
        <w:rPr>
          <w:rFonts w:ascii="Courier New" w:eastAsiaTheme="minorHAnsi" w:hAnsi="Courier New" w:cs="Courier New"/>
          <w:lang w:eastAsia="en-US"/>
        </w:rPr>
        <w:tab/>
      </w:r>
      <w:r w:rsidRPr="000131CE">
        <w:rPr>
          <w:rFonts w:ascii="Courier New" w:eastAsiaTheme="minorHAnsi" w:hAnsi="Courier New" w:cs="Courier New"/>
          <w:lang w:eastAsia="en-US"/>
        </w:rPr>
        <w:tab/>
        <w:t>else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131CE">
        <w:rPr>
          <w:rFonts w:ascii="Courier New" w:eastAsiaTheme="minorHAnsi" w:hAnsi="Courier New" w:cs="Courier New"/>
          <w:lang w:eastAsia="en-US"/>
        </w:rPr>
        <w:tab/>
      </w:r>
      <w:r w:rsidRPr="000131CE">
        <w:rPr>
          <w:rFonts w:ascii="Courier New" w:eastAsiaTheme="minorHAnsi" w:hAnsi="Courier New" w:cs="Courier New"/>
          <w:lang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131CE">
        <w:rPr>
          <w:rFonts w:ascii="Courier New" w:eastAsiaTheme="minorHAnsi" w:hAnsi="Courier New" w:cs="Courier New"/>
          <w:lang w:eastAsia="en-US"/>
        </w:rPr>
        <w:tab/>
      </w:r>
      <w:r w:rsidRPr="000131CE">
        <w:rPr>
          <w:rFonts w:ascii="Courier New" w:eastAsiaTheme="minorHAnsi" w:hAnsi="Courier New" w:cs="Courier New"/>
          <w:lang w:eastAsia="en-US"/>
        </w:rPr>
        <w:tab/>
      </w:r>
      <w:r w:rsidRPr="000131CE">
        <w:rPr>
          <w:rFonts w:ascii="Courier New" w:eastAsiaTheme="minorHAnsi" w:hAnsi="Courier New" w:cs="Courier New"/>
          <w:lang w:eastAsia="en-US"/>
        </w:rPr>
        <w:tab/>
        <w:t>break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131CE">
        <w:rPr>
          <w:rFonts w:ascii="Courier New" w:eastAsiaTheme="minorHAnsi" w:hAnsi="Courier New" w:cs="Courier New"/>
          <w:lang w:eastAsia="en-US"/>
        </w:rPr>
        <w:tab/>
      </w:r>
      <w:r w:rsidRPr="000131CE">
        <w:rPr>
          <w:rFonts w:ascii="Courier New" w:eastAsiaTheme="minorHAnsi" w:hAnsi="Courier New" w:cs="Courier New"/>
          <w:lang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if (reminderNumber &lt; size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if (mode == EditMode::ID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eastAsia="en-US"/>
        </w:rPr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eastAsia="en-US"/>
        </w:rPr>
        <w:tab/>
      </w:r>
      <w:r w:rsidRPr="000131CE">
        <w:rPr>
          <w:rFonts w:ascii="Courier New" w:eastAsiaTheme="minorHAnsi" w:hAnsi="Courier New" w:cs="Courier New"/>
          <w:lang w:eastAsia="en-US"/>
        </w:rPr>
        <w:tab/>
      </w:r>
      <w:r w:rsidRPr="000131CE">
        <w:rPr>
          <w:rFonts w:ascii="Courier New" w:eastAsiaTheme="minorHAnsi" w:hAnsi="Courier New" w:cs="Courier New"/>
          <w:lang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>temp[reminderNumber]-&gt;SetId(*(Id*)newField)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if (mode == EditMode::DATE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temp[reminderNumber]-&gt;SetDate(*(Entity::Date*)newField)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eastAsia="en-US"/>
        </w:rPr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131CE">
        <w:rPr>
          <w:rFonts w:ascii="Courier New" w:eastAsiaTheme="minorHAnsi" w:hAnsi="Courier New" w:cs="Courier New"/>
          <w:lang w:eastAsia="en-US"/>
        </w:rPr>
        <w:tab/>
      </w:r>
      <w:r w:rsidRPr="000131CE">
        <w:rPr>
          <w:rFonts w:ascii="Courier New" w:eastAsiaTheme="minorHAnsi" w:hAnsi="Courier New" w:cs="Courier New"/>
          <w:lang w:eastAsia="en-US"/>
        </w:rPr>
        <w:tab/>
        <w:t>if (mode == EditMode::CONTENT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eastAsia="en-US"/>
        </w:rPr>
        <w:tab/>
      </w:r>
      <w:r w:rsidRPr="000131CE">
        <w:rPr>
          <w:rFonts w:ascii="Courier New" w:eastAsiaTheme="minorHAnsi" w:hAnsi="Courier New" w:cs="Courier New"/>
          <w:lang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temp[reminderNumber]-&gt;SetContent((char*)newField)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if (mode == EditMode::OWNER_ID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temp[reminderNumber]-&gt;SetOwnerId(*(Id*)newField)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if (mode == EditMode::REMINDER_TIME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temp[reminderNumber]-&gt;SetReminderTime(*(Entity::Date*)newField)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return temp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>Theme** KMK::Edit(Theme** themes, size_t size, Id idToEdit, void* newField, EditMode mode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Theme** temp = CopyList(themes, size)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unsigned short themeNumber = 0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while (themeNumber &lt; size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if (temp[themeNumber]-&gt;GetId() != idToEdit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++themeNumber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else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if (themeNumber &lt; size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if (mode == EditMode::ID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temp[themeNumber]-&gt;SetId(*(Id*)newField)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if (mode == EditMode::DATE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temp[themeNumber]-&gt;SetDate(*(Entity::Date*)newField)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if (mode == EditMode::CONTENT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temp[themeNumber]-&gt;SetContent((char*)newField)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if (mode == EditMode::OWNER_ID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temp[themeNumber]-&gt;SetOwnerId(*(Id*)newField)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return temp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>User** KMK::Edit(User** users, size_t size, Id idToEdit, void* newField, EditMode mode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User** temp = CopyList(users, size)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unsigned short userNumber = 0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while (userNumber &lt; size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if (temp[userNumber]-&gt;GetId() != idToEdit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++userNumber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else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if (userNumber &lt; size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if (mode == EditMode::ID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temp[userNumber]-&gt;SetId(*(Id*)newField)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if (mode == EditMode::DATE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temp[userNumber]-&gt;SetDate(*(Entity::Date*)newField)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if (mode == EditMode::NAME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temp[userNumber]-&gt;SetName((char*)newField)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if (mode == EditMode::LOGIN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temp[userNumber]-&gt;SetLogin((char*)newField)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if (mode == EditMode::PASSWORD)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temp[userNumber]-&gt;SetPassword((char*)newField);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</w: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0131CE" w:rsidRPr="000131CE" w:rsidRDefault="000131CE" w:rsidP="000131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ab/>
        <w:t>return temp;</w:t>
      </w:r>
    </w:p>
    <w:p w:rsidR="00CC4C2B" w:rsidRDefault="000131CE" w:rsidP="000131CE">
      <w:pPr>
        <w:rPr>
          <w:rFonts w:ascii="Courier New" w:eastAsiaTheme="minorHAnsi" w:hAnsi="Courier New" w:cs="Courier New"/>
          <w:lang w:val="en-US" w:eastAsia="en-US"/>
        </w:rPr>
      </w:pPr>
      <w:r w:rsidRPr="000131CE">
        <w:rPr>
          <w:rFonts w:ascii="Courier New" w:eastAsiaTheme="minorHAnsi" w:hAnsi="Courier New" w:cs="Courier New"/>
          <w:lang w:val="en-US" w:eastAsia="en-US"/>
        </w:rPr>
        <w:t>}</w:t>
      </w:r>
    </w:p>
    <w:p w:rsidR="00831DE3" w:rsidRPr="000131CE" w:rsidRDefault="00831DE3" w:rsidP="000131CE">
      <w:pPr>
        <w:rPr>
          <w:rFonts w:ascii="Courier New" w:hAnsi="Courier New" w:cs="Courier New"/>
          <w:lang w:val="en-US"/>
        </w:rPr>
      </w:pPr>
    </w:p>
    <w:p w:rsidR="00CC4C2B" w:rsidRPr="00440701" w:rsidRDefault="00785143" w:rsidP="00CC4C2B">
      <w:pPr>
        <w:ind w:firstLine="708"/>
        <w:rPr>
          <w:b/>
          <w:lang w:val="en-US"/>
        </w:rPr>
      </w:pPr>
      <w:r>
        <w:rPr>
          <w:b/>
          <w:lang w:val="en-US"/>
        </w:rPr>
        <w:t>Filter</w:t>
      </w:r>
      <w:r w:rsidR="00CC4C2B">
        <w:rPr>
          <w:b/>
          <w:lang w:val="en-US"/>
        </w:rPr>
        <w:t>.h</w:t>
      </w:r>
    </w:p>
    <w:p w:rsidR="005D63F6" w:rsidRDefault="005D63F6" w:rsidP="005D63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5D63F6" w:rsidRPr="005D63F6" w:rsidRDefault="005D63F6" w:rsidP="005D63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D63F6">
        <w:rPr>
          <w:rFonts w:ascii="Courier New" w:eastAsiaTheme="minorHAnsi" w:hAnsi="Courier New" w:cs="Courier New"/>
          <w:lang w:val="en-US" w:eastAsia="en-US"/>
        </w:rPr>
        <w:t>#ifndef FILTER_H</w:t>
      </w:r>
    </w:p>
    <w:p w:rsidR="005D63F6" w:rsidRPr="005D63F6" w:rsidRDefault="005D63F6" w:rsidP="005D63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D63F6">
        <w:rPr>
          <w:rFonts w:ascii="Courier New" w:eastAsiaTheme="minorHAnsi" w:hAnsi="Courier New" w:cs="Courier New"/>
          <w:lang w:val="en-US" w:eastAsia="en-US"/>
        </w:rPr>
        <w:t>#define FILTER_H</w:t>
      </w:r>
    </w:p>
    <w:p w:rsidR="005D63F6" w:rsidRPr="005D63F6" w:rsidRDefault="005D63F6" w:rsidP="005D63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D63F6">
        <w:rPr>
          <w:rFonts w:ascii="Courier New" w:eastAsiaTheme="minorHAnsi" w:hAnsi="Courier New" w:cs="Courier New"/>
          <w:lang w:val="en-US" w:eastAsia="en-US"/>
        </w:rPr>
        <w:t>#include "Dialogue.h"</w:t>
      </w:r>
    </w:p>
    <w:p w:rsidR="005D63F6" w:rsidRPr="005D63F6" w:rsidRDefault="005D63F6" w:rsidP="005D63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D63F6">
        <w:rPr>
          <w:rFonts w:ascii="Courier New" w:eastAsiaTheme="minorHAnsi" w:hAnsi="Courier New" w:cs="Courier New"/>
          <w:lang w:val="en-US" w:eastAsia="en-US"/>
        </w:rPr>
        <w:t>#include "Interest.h"</w:t>
      </w:r>
    </w:p>
    <w:p w:rsidR="005D63F6" w:rsidRPr="005D63F6" w:rsidRDefault="005D63F6" w:rsidP="005D63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D63F6">
        <w:rPr>
          <w:rFonts w:ascii="Courier New" w:eastAsiaTheme="minorHAnsi" w:hAnsi="Courier New" w:cs="Courier New"/>
          <w:lang w:val="en-US" w:eastAsia="en-US"/>
        </w:rPr>
        <w:t>#include "Reminder.h"</w:t>
      </w:r>
    </w:p>
    <w:p w:rsidR="005D63F6" w:rsidRPr="005D63F6" w:rsidRDefault="005D63F6" w:rsidP="005D63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D63F6">
        <w:rPr>
          <w:rFonts w:ascii="Courier New" w:eastAsiaTheme="minorHAnsi" w:hAnsi="Courier New" w:cs="Courier New"/>
          <w:lang w:val="en-US" w:eastAsia="en-US"/>
        </w:rPr>
        <w:t>#include "Theme.h"</w:t>
      </w:r>
    </w:p>
    <w:p w:rsidR="005D63F6" w:rsidRPr="005D63F6" w:rsidRDefault="005D63F6" w:rsidP="005D63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D63F6">
        <w:rPr>
          <w:rFonts w:ascii="Courier New" w:eastAsiaTheme="minorHAnsi" w:hAnsi="Courier New" w:cs="Courier New"/>
          <w:lang w:val="en-US" w:eastAsia="en-US"/>
        </w:rPr>
        <w:t>#include "User.h"</w:t>
      </w:r>
    </w:p>
    <w:p w:rsidR="005D63F6" w:rsidRPr="005D63F6" w:rsidRDefault="005D63F6" w:rsidP="005D63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5D63F6" w:rsidRPr="005D63F6" w:rsidRDefault="005D63F6" w:rsidP="005D63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D63F6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5D63F6" w:rsidRPr="005D63F6" w:rsidRDefault="005D63F6" w:rsidP="005D63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D63F6">
        <w:rPr>
          <w:rFonts w:ascii="Courier New" w:eastAsiaTheme="minorHAnsi" w:hAnsi="Courier New" w:cs="Courier New"/>
          <w:lang w:val="en-US" w:eastAsia="en-US"/>
        </w:rPr>
        <w:t>{</w:t>
      </w:r>
    </w:p>
    <w:p w:rsidR="005D63F6" w:rsidRPr="005D63F6" w:rsidRDefault="005D63F6" w:rsidP="005D63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D63F6">
        <w:rPr>
          <w:rFonts w:ascii="Courier New" w:eastAsiaTheme="minorHAnsi" w:hAnsi="Courier New" w:cs="Courier New"/>
          <w:lang w:val="en-US" w:eastAsia="en-US"/>
        </w:rPr>
        <w:tab/>
        <w:t>enum class FilterMode</w:t>
      </w:r>
    </w:p>
    <w:p w:rsidR="005D63F6" w:rsidRPr="005D63F6" w:rsidRDefault="005D63F6" w:rsidP="005D63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D63F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5D63F6" w:rsidRPr="005D63F6" w:rsidRDefault="005D63F6" w:rsidP="005D63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D63F6">
        <w:rPr>
          <w:rFonts w:ascii="Courier New" w:eastAsiaTheme="minorHAnsi" w:hAnsi="Courier New" w:cs="Courier New"/>
          <w:lang w:val="en-US" w:eastAsia="en-US"/>
        </w:rPr>
        <w:tab/>
      </w:r>
      <w:r w:rsidRPr="005D63F6">
        <w:rPr>
          <w:rFonts w:ascii="Courier New" w:eastAsiaTheme="minorHAnsi" w:hAnsi="Courier New" w:cs="Courier New"/>
          <w:lang w:val="en-US" w:eastAsia="en-US"/>
        </w:rPr>
        <w:tab/>
        <w:t>ID,</w:t>
      </w:r>
    </w:p>
    <w:p w:rsidR="005D63F6" w:rsidRPr="005D63F6" w:rsidRDefault="005D63F6" w:rsidP="005D63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D63F6">
        <w:rPr>
          <w:rFonts w:ascii="Courier New" w:eastAsiaTheme="minorHAnsi" w:hAnsi="Courier New" w:cs="Courier New"/>
          <w:lang w:val="en-US" w:eastAsia="en-US"/>
        </w:rPr>
        <w:tab/>
      </w:r>
      <w:r w:rsidRPr="005D63F6">
        <w:rPr>
          <w:rFonts w:ascii="Courier New" w:eastAsiaTheme="minorHAnsi" w:hAnsi="Courier New" w:cs="Courier New"/>
          <w:lang w:val="en-US" w:eastAsia="en-US"/>
        </w:rPr>
        <w:tab/>
        <w:t>DATE,</w:t>
      </w:r>
    </w:p>
    <w:p w:rsidR="005D63F6" w:rsidRPr="005D63F6" w:rsidRDefault="005D63F6" w:rsidP="005D63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D63F6">
        <w:rPr>
          <w:rFonts w:ascii="Courier New" w:eastAsiaTheme="minorHAnsi" w:hAnsi="Courier New" w:cs="Courier New"/>
          <w:lang w:val="en-US" w:eastAsia="en-US"/>
        </w:rPr>
        <w:tab/>
      </w:r>
      <w:r w:rsidRPr="005D63F6">
        <w:rPr>
          <w:rFonts w:ascii="Courier New" w:eastAsiaTheme="minorHAnsi" w:hAnsi="Courier New" w:cs="Courier New"/>
          <w:lang w:val="en-US" w:eastAsia="en-US"/>
        </w:rPr>
        <w:tab/>
        <w:t>CONTENT,</w:t>
      </w:r>
    </w:p>
    <w:p w:rsidR="005D63F6" w:rsidRPr="005D63F6" w:rsidRDefault="005D63F6" w:rsidP="005D63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D63F6">
        <w:rPr>
          <w:rFonts w:ascii="Courier New" w:eastAsiaTheme="minorHAnsi" w:hAnsi="Courier New" w:cs="Courier New"/>
          <w:lang w:val="en-US" w:eastAsia="en-US"/>
        </w:rPr>
        <w:tab/>
      </w:r>
      <w:r w:rsidRPr="005D63F6">
        <w:rPr>
          <w:rFonts w:ascii="Courier New" w:eastAsiaTheme="minorHAnsi" w:hAnsi="Courier New" w:cs="Courier New"/>
          <w:lang w:val="en-US" w:eastAsia="en-US"/>
        </w:rPr>
        <w:tab/>
        <w:t>OWNER_ID,</w:t>
      </w:r>
    </w:p>
    <w:p w:rsidR="005D63F6" w:rsidRPr="005D63F6" w:rsidRDefault="005D63F6" w:rsidP="005D63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D63F6">
        <w:rPr>
          <w:rFonts w:ascii="Courier New" w:eastAsiaTheme="minorHAnsi" w:hAnsi="Courier New" w:cs="Courier New"/>
          <w:lang w:val="en-US" w:eastAsia="en-US"/>
        </w:rPr>
        <w:tab/>
      </w:r>
      <w:r w:rsidRPr="005D63F6">
        <w:rPr>
          <w:rFonts w:ascii="Courier New" w:eastAsiaTheme="minorHAnsi" w:hAnsi="Courier New" w:cs="Courier New"/>
          <w:lang w:val="en-US" w:eastAsia="en-US"/>
        </w:rPr>
        <w:tab/>
        <w:t>ADRESSEE_ID,</w:t>
      </w:r>
    </w:p>
    <w:p w:rsidR="005D63F6" w:rsidRPr="005D63F6" w:rsidRDefault="005D63F6" w:rsidP="005D63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D63F6">
        <w:rPr>
          <w:rFonts w:ascii="Courier New" w:eastAsiaTheme="minorHAnsi" w:hAnsi="Courier New" w:cs="Courier New"/>
          <w:lang w:val="en-US" w:eastAsia="en-US"/>
        </w:rPr>
        <w:tab/>
      </w:r>
      <w:r w:rsidRPr="005D63F6">
        <w:rPr>
          <w:rFonts w:ascii="Courier New" w:eastAsiaTheme="minorHAnsi" w:hAnsi="Courier New" w:cs="Courier New"/>
          <w:lang w:val="en-US" w:eastAsia="en-US"/>
        </w:rPr>
        <w:tab/>
        <w:t>REMINDER_TIME,</w:t>
      </w:r>
    </w:p>
    <w:p w:rsidR="005D63F6" w:rsidRPr="005D63F6" w:rsidRDefault="005D63F6" w:rsidP="005D63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D63F6">
        <w:rPr>
          <w:rFonts w:ascii="Courier New" w:eastAsiaTheme="minorHAnsi" w:hAnsi="Courier New" w:cs="Courier New"/>
          <w:lang w:val="en-US" w:eastAsia="en-US"/>
        </w:rPr>
        <w:tab/>
      </w:r>
      <w:r w:rsidRPr="005D63F6">
        <w:rPr>
          <w:rFonts w:ascii="Courier New" w:eastAsiaTheme="minorHAnsi" w:hAnsi="Courier New" w:cs="Courier New"/>
          <w:lang w:val="en-US" w:eastAsia="en-US"/>
        </w:rPr>
        <w:tab/>
        <w:t>NAME,</w:t>
      </w:r>
    </w:p>
    <w:p w:rsidR="005D63F6" w:rsidRPr="005D63F6" w:rsidRDefault="005D63F6" w:rsidP="005D63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D63F6">
        <w:rPr>
          <w:rFonts w:ascii="Courier New" w:eastAsiaTheme="minorHAnsi" w:hAnsi="Courier New" w:cs="Courier New"/>
          <w:lang w:val="en-US" w:eastAsia="en-US"/>
        </w:rPr>
        <w:tab/>
      </w:r>
      <w:r w:rsidRPr="005D63F6">
        <w:rPr>
          <w:rFonts w:ascii="Courier New" w:eastAsiaTheme="minorHAnsi" w:hAnsi="Courier New" w:cs="Courier New"/>
          <w:lang w:val="en-US" w:eastAsia="en-US"/>
        </w:rPr>
        <w:tab/>
        <w:t>LOGIN,</w:t>
      </w:r>
    </w:p>
    <w:p w:rsidR="005D63F6" w:rsidRPr="005D63F6" w:rsidRDefault="005D63F6" w:rsidP="005D63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D63F6">
        <w:rPr>
          <w:rFonts w:ascii="Courier New" w:eastAsiaTheme="minorHAnsi" w:hAnsi="Courier New" w:cs="Courier New"/>
          <w:lang w:val="en-US" w:eastAsia="en-US"/>
        </w:rPr>
        <w:tab/>
      </w:r>
      <w:r w:rsidRPr="005D63F6">
        <w:rPr>
          <w:rFonts w:ascii="Courier New" w:eastAsiaTheme="minorHAnsi" w:hAnsi="Courier New" w:cs="Courier New"/>
          <w:lang w:val="en-US" w:eastAsia="en-US"/>
        </w:rPr>
        <w:tab/>
        <w:t>PASSWORD</w:t>
      </w:r>
    </w:p>
    <w:p w:rsidR="005D63F6" w:rsidRPr="005D63F6" w:rsidRDefault="005D63F6" w:rsidP="005D63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D63F6">
        <w:rPr>
          <w:rFonts w:ascii="Courier New" w:eastAsiaTheme="minorHAnsi" w:hAnsi="Courier New" w:cs="Courier New"/>
          <w:lang w:val="en-US" w:eastAsia="en-US"/>
        </w:rPr>
        <w:tab/>
        <w:t>};</w:t>
      </w:r>
    </w:p>
    <w:p w:rsidR="005D63F6" w:rsidRPr="005D63F6" w:rsidRDefault="005D63F6" w:rsidP="005D63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5D63F6" w:rsidRPr="005D63F6" w:rsidRDefault="005D63F6" w:rsidP="005D63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D63F6">
        <w:rPr>
          <w:rFonts w:ascii="Courier New" w:eastAsiaTheme="minorHAnsi" w:hAnsi="Courier New" w:cs="Courier New"/>
          <w:lang w:val="en-US" w:eastAsia="en-US"/>
        </w:rPr>
        <w:tab/>
        <w:t>Dialogue** Filter(Dialogue** dialogs, size_t size, void* fieldForSearch, FilterMode mode, size_t&amp; newSize);</w:t>
      </w:r>
    </w:p>
    <w:p w:rsidR="005D63F6" w:rsidRPr="005D63F6" w:rsidRDefault="005D63F6" w:rsidP="005D63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D63F6">
        <w:rPr>
          <w:rFonts w:ascii="Courier New" w:eastAsiaTheme="minorHAnsi" w:hAnsi="Courier New" w:cs="Courier New"/>
          <w:lang w:val="en-US" w:eastAsia="en-US"/>
        </w:rPr>
        <w:tab/>
        <w:t>Interest** Filter(Interest** interests, size_t size, void* fieldForSearch, FilterMode mode, size_t&amp; newSize);</w:t>
      </w:r>
    </w:p>
    <w:p w:rsidR="005D63F6" w:rsidRPr="005D63F6" w:rsidRDefault="005D63F6" w:rsidP="005D63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D63F6">
        <w:rPr>
          <w:rFonts w:ascii="Courier New" w:eastAsiaTheme="minorHAnsi" w:hAnsi="Courier New" w:cs="Courier New"/>
          <w:lang w:val="en-US" w:eastAsia="en-US"/>
        </w:rPr>
        <w:tab/>
        <w:t>Reminder** Filter(Reminder** reminders, size_t size, void* fieldForSearch, FilterMode mode, size_t&amp; newSize);</w:t>
      </w:r>
    </w:p>
    <w:p w:rsidR="005D63F6" w:rsidRPr="005D63F6" w:rsidRDefault="005D63F6" w:rsidP="005D63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D63F6">
        <w:rPr>
          <w:rFonts w:ascii="Courier New" w:eastAsiaTheme="minorHAnsi" w:hAnsi="Courier New" w:cs="Courier New"/>
          <w:lang w:val="en-US" w:eastAsia="en-US"/>
        </w:rPr>
        <w:tab/>
        <w:t>Theme** Filter(Theme** themes, size_t size, void* fieldForSearch, FilterMode mode, size_t&amp; newSize);</w:t>
      </w:r>
    </w:p>
    <w:p w:rsidR="005D63F6" w:rsidRPr="005D63F6" w:rsidRDefault="005D63F6" w:rsidP="005D63F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5D63F6">
        <w:rPr>
          <w:rFonts w:ascii="Courier New" w:eastAsiaTheme="minorHAnsi" w:hAnsi="Courier New" w:cs="Courier New"/>
          <w:lang w:val="en-US" w:eastAsia="en-US"/>
        </w:rPr>
        <w:tab/>
        <w:t>User** Filter(User** users, size_t size, void* fieldForSearch, FilterMode mode, size_t&amp; newSize);</w:t>
      </w:r>
    </w:p>
    <w:p w:rsidR="005D63F6" w:rsidRPr="005D63F6" w:rsidRDefault="005D63F6" w:rsidP="005D63F6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5D63F6">
        <w:rPr>
          <w:rFonts w:ascii="Courier New" w:eastAsiaTheme="minorHAnsi" w:hAnsi="Courier New" w:cs="Courier New"/>
          <w:lang w:eastAsia="en-US"/>
        </w:rPr>
        <w:t>}</w:t>
      </w:r>
    </w:p>
    <w:p w:rsidR="005D63F6" w:rsidRPr="005D63F6" w:rsidRDefault="005D63F6" w:rsidP="005D63F6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CC4C2B" w:rsidRDefault="005D63F6" w:rsidP="005D63F6">
      <w:pPr>
        <w:rPr>
          <w:rFonts w:ascii="Courier New" w:eastAsiaTheme="minorHAnsi" w:hAnsi="Courier New" w:cs="Courier New"/>
          <w:lang w:eastAsia="en-US"/>
        </w:rPr>
      </w:pPr>
      <w:r w:rsidRPr="005D63F6">
        <w:rPr>
          <w:rFonts w:ascii="Courier New" w:eastAsiaTheme="minorHAnsi" w:hAnsi="Courier New" w:cs="Courier New"/>
          <w:lang w:eastAsia="en-US"/>
        </w:rPr>
        <w:t>#endif // !FILTER_H</w:t>
      </w:r>
    </w:p>
    <w:p w:rsidR="005D63F6" w:rsidRPr="005D63F6" w:rsidRDefault="005D63F6" w:rsidP="005D63F6">
      <w:pPr>
        <w:rPr>
          <w:rFonts w:ascii="Courier New" w:hAnsi="Courier New" w:cs="Courier New"/>
          <w:lang w:val="en-US"/>
        </w:rPr>
      </w:pPr>
    </w:p>
    <w:p w:rsidR="00CC4C2B" w:rsidRPr="00440701" w:rsidRDefault="00785143" w:rsidP="00CC4C2B">
      <w:pPr>
        <w:ind w:firstLine="708"/>
        <w:rPr>
          <w:b/>
          <w:lang w:val="en-US"/>
        </w:rPr>
      </w:pPr>
      <w:r>
        <w:rPr>
          <w:b/>
          <w:lang w:val="en-US"/>
        </w:rPr>
        <w:t>Filter</w:t>
      </w:r>
      <w:r w:rsidR="00CC4C2B">
        <w:rPr>
          <w:b/>
          <w:lang w:val="en-US"/>
        </w:rPr>
        <w:t>.cpp</w:t>
      </w:r>
    </w:p>
    <w:p w:rsid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#include "Filter.h"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#include "Constants.h"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#include &lt;cmath&gt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#include &lt;iostream&gt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#include "CopyList.h"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using namespace KMK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lastRenderedPageBreak/>
        <w:t>void RemoveUnwanted(Entity** &amp;entities, Id* fields, Id* fieldForSearch, size_t &amp;size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unsigned long int tens = 10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unsigned short numberOfDigits = 1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while (*fieldForSearch / tens != 0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tens *= 10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++numberOfDigits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bool* indexes = new bool[size] {}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size_t newSize = 0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for (Iteration i{}; i &lt; MAXIMUM_NUMBER_OF_DIGITS_IN_ID - numberOfDigits + 1; ++i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for (Iteration j{}; j &lt; size; j++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if (*fieldForSearch == (fields[j] / (int)pow(10, i)) % tens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if (indexes[j] != true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indexes[j] = true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++newSize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Entity** filteredEntities = new Entity * [newSize] {}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Iteration numberOfEntity = 0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if (indexes[i] == true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filteredEntities[numberOfEntity] = entities[i]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++numberOfEntity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delete[] entities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entities = filteredEntities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size = newSize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void RemoveUnwanted(Entity** &amp;entities, char** fields, char* fieldForSearch, size_t &amp;size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unsigned short fieldForSearchLength = strlen(fieldForSearch)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bool* indexes = new bool[size] {}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int newSize = 0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for (Iteration j{}; j &lt; strlen(fields[i]) - fieldForSearchLength + 1; ++j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char* temp = new char[fieldForSearchLength + 1] {}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for (Iteration k{}; k &lt; fieldForSearchLength; ++k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temp[k] = fields[i][j + k]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if (strcmp(temp, fieldForSearch) == 0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indexes[i] = true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++newSize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Entity** newList = new Entity * [newSize] {}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unsigned short numberOfElement = 0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lastRenderedPageBreak/>
        <w:tab/>
        <w:t>for (Iteration i{}; i &lt; size; ++i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if (indexes[i] == true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newList[numberOfElement] = entities[i]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++numberOfElement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delete[] entities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entities = newList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size = newSize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void RemoveUnwanted(Entity**&amp; entities, Entity::Date* fields, Entity::Date* fieldForSearch, size_t&amp; size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bool* indexes = new bool[size] {}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unsigned short newSize = 0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if ((fields[i].day == fieldForSearch-&gt;day || fieldForSearch-&gt;day == 0) &amp;&amp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(fields[i].month == fieldForSearch-&gt;month || fieldForSearch-&gt;month == 0) &amp;&amp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(fields[i].year == fieldForSearch-&gt;year || fieldForSearch-&gt;year == 0)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indexes[i] = true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++newSize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Entity** newList = new Entity * [newSize] {}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unsigned short numberOfElement = 0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if (indexes[i] == true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newList[numberOfElement] = entities[i]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++numberOfElement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delete[] entities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entities = newList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size = newSize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void FilterEntities(Entity** &amp;entities, size_t &amp;size, void* fieldForSearch, FilterMode mode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if (mode == FilterMode::ID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Id* fields = new Id[size]{}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fields[i] = entities[i]-&gt;GetId()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RemoveUnwanted(entities, fields, (Id*)fieldForSearch, size)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else if (mode == FilterMode::DATE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Entity::Date* fields = new Entity::Date[size]{}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fields[i] = entities[i]-&gt;GetDate()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RemoveUnwanted(entities, fields, (Entity::Date*)fieldForSearch, size)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void FilterTextEntities(TextEntity**&amp; entities, size_t&amp; size, void* fieldForSearch, FilterMode mode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if (mode == FilterMode::CONTENT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char** fields = new char* [size] {}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fields[i] = entities[i]-&gt;GetContent()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RemoveUnwanted((Entity**&amp;)entities, fields, (char*)fieldForSearch, size)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else if (mode == FilterMode::OWNER_ID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Id* fields = new Id[size]{}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fields[i] = entities[i]-&gt;GetOwnerId()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RemoveUnwanted((Entity**&amp;)entities, fields, (Id*)fieldForSearch, size)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Dialogue** KMK::Filter(Dialogue** dialogs, size_t size, void* fieldForSearch, FilterMode mode, size_t&amp; newSize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Dialogue** temp = CopyList(dialogs, size)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newSize = size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if (mode == FilterMode::ID || mode == FilterMode::DATE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FilterEntities((Entity**&amp;)</w:t>
      </w:r>
      <w:r w:rsidRPr="002D6936">
        <w:rPr>
          <w:rFonts w:ascii="Courier New" w:eastAsiaTheme="minorHAnsi" w:hAnsi="Courier New" w:cs="Courier New"/>
          <w:lang w:val="en-US" w:eastAsia="en-US"/>
        </w:rPr>
        <w:t>temp, newSize, fieldForSearch, mode)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else if (mode == FilterMode::CONTENT || mode == FilterMode::OWNER_ID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FilterTextEntities((TextEntity**&amp;)temp, newSize, fieldForSearch, mode)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else if (mode == FilterMode::ADRESSEE_ID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Id* fields = new Id[size]{}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fields[i] = dialogs[i]-&gt;GetAdresseeId()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RemoveUnwanted((Entity**&amp;)temp, fields, (Id*)fieldForSearch, newSize)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return temp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Interest** KMK::Filter(Interest** interests, size_t size, void* fieldForSearch, FilterMode mode, size_t &amp;newSize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Interest** temp = CopyList(interests, size)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newSize = size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if (mode == FilterMode::ID || mode == FilterMode::DATE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FilterEntities((Entity**&amp;)temp, newSize, fieldForSearch, mode)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else if (mode == FilterMode::CONTENT || mode == FilterMode::OWNER_ID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FilterTextEntities((TextEn</w:t>
      </w:r>
      <w:r w:rsidRPr="002D6936">
        <w:rPr>
          <w:rFonts w:ascii="Courier New" w:eastAsiaTheme="minorHAnsi" w:hAnsi="Courier New" w:cs="Courier New"/>
          <w:lang w:val="en-US" w:eastAsia="en-US"/>
        </w:rPr>
        <w:lastRenderedPageBreak/>
        <w:t>tity**&amp;)temp, newSize, fieldForSearch, mode)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return temp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Reminder** KMK::Filter(Reminder** reminders, size_t size, void* fieldForSearch, FilterMode mode, size_t&amp; newSize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Reminder** temp = CopyList(reminders, size)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newSize = size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if (mode == FilterMode::ID || mode == FilterMode::DATE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FilterEntities((Entity**&amp;)temp, newSize, fieldForSearch, mode)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else if (mode == FilterMode::CONTENT || mode == FilterMode::OWNER_ID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FilterTextEntities((TextEntity**&amp;)temp, newSize, fieldForSearch, mode)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else if (mode == FilterMode::REMINDER_TIME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Entity::Date* fields = new Entity::Date[size]{}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fields[i] = reminders[i]-&gt;GetReminderTime()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RemoveUnwanted((Entity**&amp;)temp, fields, (Entity::Date*)fieldForSearch, newSize)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return temp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Theme** KMK::Filter(Theme** themes, size_t size, void* fieldForSearch, FilterMode mode, size_t&amp; newSize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Theme** temp = CopyList(themes, size)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newSize = size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if (mode == FilterMode::ID || mode == FilterMode::DATE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FilterEntities((Entity**&amp;)temp, newSize, fieldForSearch, mode)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else if (mode == FilterMode::CONTENT || mode == FilterMode::OWNER_ID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FilterTextEntities((TextEntity**&amp;)temp, newSize, fieldForSearch, mode)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return temp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User** KMK::Filter(User** users, size_t size, void* fieldForSearch, FilterMode mode, size_t&amp; newSize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User** temp = CopyList(users, size)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newSize = size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if (mode == FilterMode::ID || mode == FilterMode::DATE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FilterEntities((Entity**&amp;)temp, newSize, fieldForSearch, mode)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else if (mode == FilterMode::NAME || mode == FilterMode::LOGIN || mode == FilterMode::PASSWORD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char** fields = new char* [size] {}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if (mode == FilterMode::NAME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fields[i] = users[i]-&gt;GetName()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if (mode == FilterMode::LOGIN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fields[i] = users[i]-&gt;GetLogin()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if (mode == FilterMode::PASSWORD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fields[i] = users[i]-&gt;GetPassword()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val="en-US" w:eastAsia="en-US"/>
        </w:rPr>
        <w:tab/>
        <w:t>RemoveUnwanted((Entity**&amp;)temp, fields, (char*)fieldForSearch, newSize);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2D6936">
        <w:rPr>
          <w:rFonts w:ascii="Courier New" w:eastAsiaTheme="minorHAnsi" w:hAnsi="Courier New" w:cs="Courier New"/>
          <w:lang w:val="en-US" w:eastAsia="en-US"/>
        </w:rPr>
        <w:tab/>
      </w:r>
      <w:r w:rsidRPr="002D6936">
        <w:rPr>
          <w:rFonts w:ascii="Courier New" w:eastAsiaTheme="minorHAnsi" w:hAnsi="Courier New" w:cs="Courier New"/>
          <w:lang w:eastAsia="en-US"/>
        </w:rPr>
        <w:t>}</w:t>
      </w: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2D6936" w:rsidRPr="002D6936" w:rsidRDefault="002D6936" w:rsidP="002D6936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2D6936">
        <w:rPr>
          <w:rFonts w:ascii="Courier New" w:eastAsiaTheme="minorHAnsi" w:hAnsi="Courier New" w:cs="Courier New"/>
          <w:lang w:eastAsia="en-US"/>
        </w:rPr>
        <w:tab/>
        <w:t>return temp;</w:t>
      </w:r>
    </w:p>
    <w:p w:rsidR="00CC4C2B" w:rsidRDefault="002D6936" w:rsidP="002D6936">
      <w:pPr>
        <w:rPr>
          <w:rFonts w:ascii="Courier New" w:eastAsiaTheme="minorHAnsi" w:hAnsi="Courier New" w:cs="Courier New"/>
          <w:lang w:eastAsia="en-US"/>
        </w:rPr>
      </w:pPr>
      <w:r w:rsidRPr="002D6936">
        <w:rPr>
          <w:rFonts w:ascii="Courier New" w:eastAsiaTheme="minorHAnsi" w:hAnsi="Courier New" w:cs="Courier New"/>
          <w:lang w:eastAsia="en-US"/>
        </w:rPr>
        <w:t>}</w:t>
      </w:r>
    </w:p>
    <w:p w:rsidR="0088156A" w:rsidRPr="002D6936" w:rsidRDefault="0088156A" w:rsidP="002D6936">
      <w:pPr>
        <w:rPr>
          <w:rFonts w:ascii="Courier New" w:hAnsi="Courier New" w:cs="Courier New"/>
          <w:lang w:val="en-US"/>
        </w:rPr>
      </w:pPr>
    </w:p>
    <w:p w:rsidR="008B30F3" w:rsidRPr="00440701" w:rsidRDefault="005164DD" w:rsidP="008B30F3">
      <w:pPr>
        <w:ind w:firstLine="708"/>
        <w:rPr>
          <w:b/>
          <w:lang w:val="en-US"/>
        </w:rPr>
      </w:pPr>
      <w:r>
        <w:rPr>
          <w:b/>
          <w:lang w:val="en-US"/>
        </w:rPr>
        <w:t>Remove</w:t>
      </w:r>
      <w:r w:rsidR="008B30F3">
        <w:rPr>
          <w:b/>
          <w:lang w:val="en-US"/>
        </w:rPr>
        <w:t>.h</w:t>
      </w:r>
    </w:p>
    <w:p w:rsidR="00F40E25" w:rsidRDefault="00F40E25" w:rsidP="00F40E2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40E25" w:rsidRPr="00F40E25" w:rsidRDefault="00F40E25" w:rsidP="00F40E2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F40E25">
        <w:rPr>
          <w:rFonts w:ascii="Courier New" w:eastAsiaTheme="minorHAnsi" w:hAnsi="Courier New" w:cs="Courier New"/>
          <w:lang w:val="en-US" w:eastAsia="en-US"/>
        </w:rPr>
        <w:t>#ifndef REMOVE_H</w:t>
      </w:r>
    </w:p>
    <w:p w:rsidR="00F40E25" w:rsidRPr="00F40E25" w:rsidRDefault="00F40E25" w:rsidP="00F40E2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F40E25">
        <w:rPr>
          <w:rFonts w:ascii="Courier New" w:eastAsiaTheme="minorHAnsi" w:hAnsi="Courier New" w:cs="Courier New"/>
          <w:lang w:val="en-US" w:eastAsia="en-US"/>
        </w:rPr>
        <w:t>#define REMOVE_H</w:t>
      </w:r>
    </w:p>
    <w:p w:rsidR="00F40E25" w:rsidRPr="00F40E25" w:rsidRDefault="00F40E25" w:rsidP="00F40E2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F40E25">
        <w:rPr>
          <w:rFonts w:ascii="Courier New" w:eastAsiaTheme="minorHAnsi" w:hAnsi="Courier New" w:cs="Courier New"/>
          <w:lang w:val="en-US" w:eastAsia="en-US"/>
        </w:rPr>
        <w:t>#include "Dialogue.h"</w:t>
      </w:r>
    </w:p>
    <w:p w:rsidR="00F40E25" w:rsidRPr="00F40E25" w:rsidRDefault="00F40E25" w:rsidP="00F40E2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F40E25">
        <w:rPr>
          <w:rFonts w:ascii="Courier New" w:eastAsiaTheme="minorHAnsi" w:hAnsi="Courier New" w:cs="Courier New"/>
          <w:lang w:val="en-US" w:eastAsia="en-US"/>
        </w:rPr>
        <w:t>#include "Interest.h"</w:t>
      </w:r>
    </w:p>
    <w:p w:rsidR="00F40E25" w:rsidRPr="00F40E25" w:rsidRDefault="00F40E25" w:rsidP="00F40E2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F40E25">
        <w:rPr>
          <w:rFonts w:ascii="Courier New" w:eastAsiaTheme="minorHAnsi" w:hAnsi="Courier New" w:cs="Courier New"/>
          <w:lang w:val="en-US" w:eastAsia="en-US"/>
        </w:rPr>
        <w:t>#include "Reminder.h"</w:t>
      </w:r>
    </w:p>
    <w:p w:rsidR="00F40E25" w:rsidRPr="00F40E25" w:rsidRDefault="00F40E25" w:rsidP="00F40E2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F40E25">
        <w:rPr>
          <w:rFonts w:ascii="Courier New" w:eastAsiaTheme="minorHAnsi" w:hAnsi="Courier New" w:cs="Courier New"/>
          <w:lang w:val="en-US" w:eastAsia="en-US"/>
        </w:rPr>
        <w:t>#include "Theme.h"</w:t>
      </w:r>
    </w:p>
    <w:p w:rsidR="00F40E25" w:rsidRPr="00F40E25" w:rsidRDefault="00F40E25" w:rsidP="00F40E2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F40E25">
        <w:rPr>
          <w:rFonts w:ascii="Courier New" w:eastAsiaTheme="minorHAnsi" w:hAnsi="Courier New" w:cs="Courier New"/>
          <w:lang w:val="en-US" w:eastAsia="en-US"/>
        </w:rPr>
        <w:t>#include "User.h"</w:t>
      </w:r>
    </w:p>
    <w:p w:rsidR="00F40E25" w:rsidRPr="00F40E25" w:rsidRDefault="00F40E25" w:rsidP="00F40E2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40E25" w:rsidRPr="00F40E25" w:rsidRDefault="00F40E25" w:rsidP="00F40E2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F40E25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F40E25" w:rsidRPr="00F40E25" w:rsidRDefault="00F40E25" w:rsidP="00F40E2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F40E25">
        <w:rPr>
          <w:rFonts w:ascii="Courier New" w:eastAsiaTheme="minorHAnsi" w:hAnsi="Courier New" w:cs="Courier New"/>
          <w:lang w:val="en-US" w:eastAsia="en-US"/>
        </w:rPr>
        <w:t>{</w:t>
      </w:r>
    </w:p>
    <w:p w:rsidR="00F40E25" w:rsidRPr="00F40E25" w:rsidRDefault="00F40E25" w:rsidP="00F40E2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F40E25">
        <w:rPr>
          <w:rFonts w:ascii="Courier New" w:eastAsiaTheme="minorHAnsi" w:hAnsi="Courier New" w:cs="Courier New"/>
          <w:lang w:val="en-US" w:eastAsia="en-US"/>
        </w:rPr>
        <w:tab/>
        <w:t>Dialogue** Remove(Dialogue** dialogs, size_t size, Id idToRemove, size_t&amp; newSize);</w:t>
      </w:r>
    </w:p>
    <w:p w:rsidR="00F40E25" w:rsidRPr="00F40E25" w:rsidRDefault="00F40E25" w:rsidP="00F40E2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F40E25">
        <w:rPr>
          <w:rFonts w:ascii="Courier New" w:eastAsiaTheme="minorHAnsi" w:hAnsi="Courier New" w:cs="Courier New"/>
          <w:lang w:val="en-US" w:eastAsia="en-US"/>
        </w:rPr>
        <w:tab/>
        <w:t xml:space="preserve">Interest** Remove(Interest** interests, </w:t>
      </w:r>
      <w:r w:rsidRPr="00F40E25">
        <w:rPr>
          <w:rFonts w:ascii="Courier New" w:eastAsiaTheme="minorHAnsi" w:hAnsi="Courier New" w:cs="Courier New"/>
          <w:lang w:val="en-US" w:eastAsia="en-US"/>
        </w:rPr>
        <w:t>size_t size, Id idToRemove, size_t&amp; newSize);</w:t>
      </w:r>
    </w:p>
    <w:p w:rsidR="00F40E25" w:rsidRPr="00F40E25" w:rsidRDefault="00F40E25" w:rsidP="00F40E2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F40E25">
        <w:rPr>
          <w:rFonts w:ascii="Courier New" w:eastAsiaTheme="minorHAnsi" w:hAnsi="Courier New" w:cs="Courier New"/>
          <w:lang w:val="en-US" w:eastAsia="en-US"/>
        </w:rPr>
        <w:tab/>
        <w:t>Reminder** Remove(Reminder** reminders, size_t size, Id idToRemove, size_t&amp; newSize);</w:t>
      </w:r>
    </w:p>
    <w:p w:rsidR="00F40E25" w:rsidRPr="00F40E25" w:rsidRDefault="00F40E25" w:rsidP="00F40E2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F40E25">
        <w:rPr>
          <w:rFonts w:ascii="Courier New" w:eastAsiaTheme="minorHAnsi" w:hAnsi="Courier New" w:cs="Courier New"/>
          <w:lang w:val="en-US" w:eastAsia="en-US"/>
        </w:rPr>
        <w:tab/>
        <w:t>Theme** Remove(Theme** themes, size_t size, Id idToRemove, size_t&amp; newSize);</w:t>
      </w:r>
    </w:p>
    <w:p w:rsidR="00F40E25" w:rsidRPr="00F40E25" w:rsidRDefault="00F40E25" w:rsidP="00F40E2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F40E25">
        <w:rPr>
          <w:rFonts w:ascii="Courier New" w:eastAsiaTheme="minorHAnsi" w:hAnsi="Courier New" w:cs="Courier New"/>
          <w:lang w:val="en-US" w:eastAsia="en-US"/>
        </w:rPr>
        <w:tab/>
        <w:t>User** Remove(User** users, size_t size, Id idToRemove, size_t&amp; newSize);</w:t>
      </w:r>
    </w:p>
    <w:p w:rsidR="00F40E25" w:rsidRPr="00F40E25" w:rsidRDefault="00F40E25" w:rsidP="00F40E25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F40E25">
        <w:rPr>
          <w:rFonts w:ascii="Courier New" w:eastAsiaTheme="minorHAnsi" w:hAnsi="Courier New" w:cs="Courier New"/>
          <w:lang w:eastAsia="en-US"/>
        </w:rPr>
        <w:t>}</w:t>
      </w:r>
    </w:p>
    <w:p w:rsidR="00F40E25" w:rsidRPr="00F40E25" w:rsidRDefault="00F40E25" w:rsidP="00F40E25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8B30F3" w:rsidRDefault="00F40E25" w:rsidP="00F40E25">
      <w:pPr>
        <w:rPr>
          <w:rFonts w:ascii="Courier New" w:eastAsiaTheme="minorHAnsi" w:hAnsi="Courier New" w:cs="Courier New"/>
          <w:lang w:eastAsia="en-US"/>
        </w:rPr>
      </w:pPr>
      <w:r w:rsidRPr="00F40E25">
        <w:rPr>
          <w:rFonts w:ascii="Courier New" w:eastAsiaTheme="minorHAnsi" w:hAnsi="Courier New" w:cs="Courier New"/>
          <w:lang w:eastAsia="en-US"/>
        </w:rPr>
        <w:t>#endif // !REMOVE_H</w:t>
      </w:r>
    </w:p>
    <w:p w:rsidR="00F40E25" w:rsidRPr="00F40E25" w:rsidRDefault="00F40E25" w:rsidP="00F40E25">
      <w:pPr>
        <w:rPr>
          <w:rFonts w:ascii="Courier New" w:hAnsi="Courier New" w:cs="Courier New"/>
          <w:lang w:val="en-US"/>
        </w:rPr>
      </w:pPr>
    </w:p>
    <w:p w:rsidR="008B30F3" w:rsidRPr="00440701" w:rsidRDefault="005164DD" w:rsidP="008B30F3">
      <w:pPr>
        <w:ind w:firstLine="708"/>
        <w:rPr>
          <w:b/>
          <w:lang w:val="en-US"/>
        </w:rPr>
      </w:pPr>
      <w:r>
        <w:rPr>
          <w:b/>
          <w:lang w:val="en-US"/>
        </w:rPr>
        <w:t>Remove</w:t>
      </w:r>
      <w:r w:rsidR="008B30F3">
        <w:rPr>
          <w:b/>
          <w:lang w:val="en-US"/>
        </w:rPr>
        <w:t>.cpp</w:t>
      </w:r>
    </w:p>
    <w:p w:rsid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>#include "Remove.h"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>using namespace KMK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>Dialogue** KMK::Remove(Dialogue** dialogs, size_t size, Id idToRemove, size_t&amp; newSize)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bool found = false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if (idToRemove == dialogs[i]-&gt;GetId())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found = true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if (found == true)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Dialogue** temp = new Dialogue * [size - 1]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unsigned short tempElementNumber = 0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if (dialogs[i]-&gt;GetId() != idToRemove)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temp[tempElementNumber] = new Dialogue{ *dialogs[i] }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++tempElementNumber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--newSize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return temp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else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return dialogs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>Interest** KMK::Remove(Interest** interests, size_t size, Id idToRemove, size_t&amp; newSize)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bool found = false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if (idToRemove == interests[i]-&gt;GetId())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found = true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if (found == true)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Interest** temp = new Interest * [size - 1]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unsigned short tempElementNumber = 0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if (interests[i]-&gt;GetId() != idToRemove)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temp[tempElementNumber] = new Interest{ *interests[i] }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++tempElementNumber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--newSize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return temp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else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return interests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>Reminder** KMK::Remove(Reminder** reminders, size_t size, Id idToRemove, size_t&amp; newSize)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bool found = false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if (idToRemove == reminders[i]-&gt;GetId())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found = true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if (found == true)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Reminder** temp = new Reminder * [size - 1]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unsigned short tempElementNumber = 0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if (reminders[i]-&gt;GetId() != idToRemove)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temp[tempElementNumber] = new Reminder{ *reminders[i] }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++tempElementNumber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--newSize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return temp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else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return reminders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>Theme** KMK::Remove(Theme** themes, size_t size, Id idToRemove, size_t&amp; newSize)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bool found = false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lastRenderedPageBreak/>
        <w:tab/>
        <w:t>for (Iteration i{}; i &lt; size; ++i)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if (idToRemove == themes[i]-&gt;GetId())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found = true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if (found == true)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Theme** temp = new Theme * [size - 1]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unsigned short tempElementNumber = 0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if (themes[i]-&gt;GetId() != idToRemove)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temp[tempElementNumber] = new Theme{ *themes[i] }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++tempElementNumber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--newSize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return temp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else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return themes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>User** KMK::Remove(User** users, size_t size, Id idToRemove, size_t&amp; newSize)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B5AE7">
        <w:rPr>
          <w:rFonts w:ascii="Courier New" w:eastAsiaTheme="minorHAnsi" w:hAnsi="Courier New" w:cs="Courier New"/>
          <w:lang w:eastAsia="en-US"/>
        </w:rPr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B5AE7">
        <w:rPr>
          <w:rFonts w:ascii="Courier New" w:eastAsiaTheme="minorHAnsi" w:hAnsi="Courier New" w:cs="Courier New"/>
          <w:lang w:eastAsia="en-US"/>
        </w:rPr>
        <w:tab/>
        <w:t>bool found = false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>for (Iteration i{}; i &lt; size; ++i)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if (idToRemove == users[i]-&gt;GetId())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found = true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if (found == true)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User** temp = new User * [size - 1]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unsigned short tempElementNumber = 0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if (users[i]-&gt;GetId() != idToRemove)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temp[tempElementNumber] = new User{ *users[i] }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++tempElementNumber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--newSize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  <w:t>return temp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else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val="en-US" w:eastAsia="en-US"/>
        </w:rPr>
        <w:tab/>
      </w:r>
      <w:r w:rsidRPr="00EB5AE7">
        <w:rPr>
          <w:rFonts w:ascii="Courier New" w:eastAsiaTheme="minorHAnsi" w:hAnsi="Courier New" w:cs="Courier New"/>
          <w:lang w:eastAsia="en-US"/>
        </w:rPr>
        <w:t>return users;</w:t>
      </w:r>
    </w:p>
    <w:p w:rsidR="00EB5AE7" w:rsidRPr="00EB5AE7" w:rsidRDefault="00EB5AE7" w:rsidP="00EB5AE7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B5AE7">
        <w:rPr>
          <w:rFonts w:ascii="Courier New" w:eastAsiaTheme="minorHAnsi" w:hAnsi="Courier New" w:cs="Courier New"/>
          <w:lang w:eastAsia="en-US"/>
        </w:rPr>
        <w:tab/>
        <w:t>}</w:t>
      </w:r>
    </w:p>
    <w:p w:rsidR="008B30F3" w:rsidRDefault="00EB5AE7" w:rsidP="00EB5AE7">
      <w:pPr>
        <w:rPr>
          <w:rFonts w:ascii="Courier New" w:eastAsiaTheme="minorHAnsi" w:hAnsi="Courier New" w:cs="Courier New"/>
          <w:lang w:eastAsia="en-US"/>
        </w:rPr>
      </w:pPr>
      <w:r w:rsidRPr="00EB5AE7">
        <w:rPr>
          <w:rFonts w:ascii="Courier New" w:eastAsiaTheme="minorHAnsi" w:hAnsi="Courier New" w:cs="Courier New"/>
          <w:lang w:eastAsia="en-US"/>
        </w:rPr>
        <w:t>}</w:t>
      </w:r>
    </w:p>
    <w:p w:rsidR="00594AEF" w:rsidRPr="00EB5AE7" w:rsidRDefault="00594AEF" w:rsidP="00EB5AE7">
      <w:pPr>
        <w:rPr>
          <w:rFonts w:ascii="Courier New" w:hAnsi="Courier New" w:cs="Courier New"/>
          <w:lang w:val="en-US"/>
        </w:rPr>
      </w:pPr>
    </w:p>
    <w:p w:rsidR="008B30F3" w:rsidRPr="00440701" w:rsidRDefault="00557450" w:rsidP="008B30F3">
      <w:pPr>
        <w:ind w:firstLine="708"/>
        <w:rPr>
          <w:b/>
          <w:lang w:val="en-US"/>
        </w:rPr>
      </w:pPr>
      <w:r>
        <w:rPr>
          <w:b/>
          <w:lang w:val="en-US"/>
        </w:rPr>
        <w:t>Sort</w:t>
      </w:r>
      <w:r w:rsidR="008B30F3">
        <w:rPr>
          <w:b/>
          <w:lang w:val="en-US"/>
        </w:rPr>
        <w:t>.h</w:t>
      </w:r>
    </w:p>
    <w:p w:rsid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824A43">
        <w:rPr>
          <w:rFonts w:ascii="Courier New" w:eastAsiaTheme="minorHAnsi" w:hAnsi="Courier New" w:cs="Courier New"/>
          <w:lang w:val="en-US" w:eastAsia="en-US"/>
        </w:rPr>
        <w:t>#ifndef SORT_H</w:t>
      </w: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824A43">
        <w:rPr>
          <w:rFonts w:ascii="Courier New" w:eastAsiaTheme="minorHAnsi" w:hAnsi="Courier New" w:cs="Courier New"/>
          <w:lang w:val="en-US" w:eastAsia="en-US"/>
        </w:rPr>
        <w:t>#define SORT_H</w:t>
      </w: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824A43">
        <w:rPr>
          <w:rFonts w:ascii="Courier New" w:eastAsiaTheme="minorHAnsi" w:hAnsi="Courier New" w:cs="Courier New"/>
          <w:lang w:val="en-US" w:eastAsia="en-US"/>
        </w:rPr>
        <w:t>#include "Dialogue.h"</w:t>
      </w: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824A43">
        <w:rPr>
          <w:rFonts w:ascii="Courier New" w:eastAsiaTheme="minorHAnsi" w:hAnsi="Courier New" w:cs="Courier New"/>
          <w:lang w:val="en-US" w:eastAsia="en-US"/>
        </w:rPr>
        <w:t>#include "Interest.h"</w:t>
      </w: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824A43">
        <w:rPr>
          <w:rFonts w:ascii="Courier New" w:eastAsiaTheme="minorHAnsi" w:hAnsi="Courier New" w:cs="Courier New"/>
          <w:lang w:val="en-US" w:eastAsia="en-US"/>
        </w:rPr>
        <w:t>#include "Reminder.h"</w:t>
      </w: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824A43">
        <w:rPr>
          <w:rFonts w:ascii="Courier New" w:eastAsiaTheme="minorHAnsi" w:hAnsi="Courier New" w:cs="Courier New"/>
          <w:lang w:val="en-US" w:eastAsia="en-US"/>
        </w:rPr>
        <w:t>#include "Theme.h"</w:t>
      </w: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824A43">
        <w:rPr>
          <w:rFonts w:ascii="Courier New" w:eastAsiaTheme="minorHAnsi" w:hAnsi="Courier New" w:cs="Courier New"/>
          <w:lang w:val="en-US" w:eastAsia="en-US"/>
        </w:rPr>
        <w:t>#include "User.h"</w:t>
      </w: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824A43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824A43">
        <w:rPr>
          <w:rFonts w:ascii="Courier New" w:eastAsiaTheme="minorHAnsi" w:hAnsi="Courier New" w:cs="Courier New"/>
          <w:lang w:val="en-US" w:eastAsia="en-US"/>
        </w:rPr>
        <w:t>{</w:t>
      </w: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824A43">
        <w:rPr>
          <w:rFonts w:ascii="Courier New" w:eastAsiaTheme="minorHAnsi" w:hAnsi="Courier New" w:cs="Courier New"/>
          <w:lang w:val="en-US" w:eastAsia="en-US"/>
        </w:rPr>
        <w:tab/>
        <w:t>enum class OrderMode</w:t>
      </w: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824A43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824A43">
        <w:rPr>
          <w:rFonts w:ascii="Courier New" w:eastAsiaTheme="minorHAnsi" w:hAnsi="Courier New" w:cs="Courier New"/>
          <w:lang w:val="en-US" w:eastAsia="en-US"/>
        </w:rPr>
        <w:tab/>
      </w:r>
      <w:r w:rsidRPr="00824A43">
        <w:rPr>
          <w:rFonts w:ascii="Courier New" w:eastAsiaTheme="minorHAnsi" w:hAnsi="Courier New" w:cs="Courier New"/>
          <w:lang w:val="en-US" w:eastAsia="en-US"/>
        </w:rPr>
        <w:tab/>
        <w:t>DESCENDING,</w:t>
      </w: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824A43">
        <w:rPr>
          <w:rFonts w:ascii="Courier New" w:eastAsiaTheme="minorHAnsi" w:hAnsi="Courier New" w:cs="Courier New"/>
          <w:lang w:val="en-US" w:eastAsia="en-US"/>
        </w:rPr>
        <w:tab/>
      </w:r>
      <w:r w:rsidRPr="00824A43">
        <w:rPr>
          <w:rFonts w:ascii="Courier New" w:eastAsiaTheme="minorHAnsi" w:hAnsi="Courier New" w:cs="Courier New"/>
          <w:lang w:val="en-US" w:eastAsia="en-US"/>
        </w:rPr>
        <w:tab/>
        <w:t>ASCENDING</w:t>
      </w: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824A43">
        <w:rPr>
          <w:rFonts w:ascii="Courier New" w:eastAsiaTheme="minorHAnsi" w:hAnsi="Courier New" w:cs="Courier New"/>
          <w:lang w:val="en-US" w:eastAsia="en-US"/>
        </w:rPr>
        <w:tab/>
        <w:t>};</w:t>
      </w: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824A43">
        <w:rPr>
          <w:rFonts w:ascii="Courier New" w:eastAsiaTheme="minorHAnsi" w:hAnsi="Courier New" w:cs="Courier New"/>
          <w:lang w:val="en-US" w:eastAsia="en-US"/>
        </w:rPr>
        <w:tab/>
        <w:t>enum class SortMode</w:t>
      </w: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824A43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824A43">
        <w:rPr>
          <w:rFonts w:ascii="Courier New" w:eastAsiaTheme="minorHAnsi" w:hAnsi="Courier New" w:cs="Courier New"/>
          <w:lang w:val="en-US" w:eastAsia="en-US"/>
        </w:rPr>
        <w:tab/>
      </w:r>
      <w:r w:rsidRPr="00824A43">
        <w:rPr>
          <w:rFonts w:ascii="Courier New" w:eastAsiaTheme="minorHAnsi" w:hAnsi="Courier New" w:cs="Courier New"/>
          <w:lang w:val="en-US" w:eastAsia="en-US"/>
        </w:rPr>
        <w:tab/>
        <w:t>ID,</w:t>
      </w: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824A43">
        <w:rPr>
          <w:rFonts w:ascii="Courier New" w:eastAsiaTheme="minorHAnsi" w:hAnsi="Courier New" w:cs="Courier New"/>
          <w:lang w:val="en-US" w:eastAsia="en-US"/>
        </w:rPr>
        <w:tab/>
      </w:r>
      <w:r w:rsidRPr="00824A43">
        <w:rPr>
          <w:rFonts w:ascii="Courier New" w:eastAsiaTheme="minorHAnsi" w:hAnsi="Courier New" w:cs="Courier New"/>
          <w:lang w:val="en-US" w:eastAsia="en-US"/>
        </w:rPr>
        <w:tab/>
        <w:t>DATE,</w:t>
      </w: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824A43">
        <w:rPr>
          <w:rFonts w:ascii="Courier New" w:eastAsiaTheme="minorHAnsi" w:hAnsi="Courier New" w:cs="Courier New"/>
          <w:lang w:val="en-US" w:eastAsia="en-US"/>
        </w:rPr>
        <w:tab/>
      </w:r>
      <w:r w:rsidRPr="00824A43">
        <w:rPr>
          <w:rFonts w:ascii="Courier New" w:eastAsiaTheme="minorHAnsi" w:hAnsi="Courier New" w:cs="Courier New"/>
          <w:lang w:val="en-US" w:eastAsia="en-US"/>
        </w:rPr>
        <w:tab/>
        <w:t>CONTENT,</w:t>
      </w: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824A43">
        <w:rPr>
          <w:rFonts w:ascii="Courier New" w:eastAsiaTheme="minorHAnsi" w:hAnsi="Courier New" w:cs="Courier New"/>
          <w:lang w:val="en-US" w:eastAsia="en-US"/>
        </w:rPr>
        <w:tab/>
      </w:r>
      <w:r w:rsidRPr="00824A43">
        <w:rPr>
          <w:rFonts w:ascii="Courier New" w:eastAsiaTheme="minorHAnsi" w:hAnsi="Courier New" w:cs="Courier New"/>
          <w:lang w:val="en-US" w:eastAsia="en-US"/>
        </w:rPr>
        <w:tab/>
        <w:t>OWNER_ID,</w:t>
      </w: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824A43">
        <w:rPr>
          <w:rFonts w:ascii="Courier New" w:eastAsiaTheme="minorHAnsi" w:hAnsi="Courier New" w:cs="Courier New"/>
          <w:lang w:val="en-US" w:eastAsia="en-US"/>
        </w:rPr>
        <w:tab/>
      </w:r>
      <w:r w:rsidRPr="00824A43">
        <w:rPr>
          <w:rFonts w:ascii="Courier New" w:eastAsiaTheme="minorHAnsi" w:hAnsi="Courier New" w:cs="Courier New"/>
          <w:lang w:val="en-US" w:eastAsia="en-US"/>
        </w:rPr>
        <w:tab/>
        <w:t>ADRESSEE_ID,</w:t>
      </w: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824A43">
        <w:rPr>
          <w:rFonts w:ascii="Courier New" w:eastAsiaTheme="minorHAnsi" w:hAnsi="Courier New" w:cs="Courier New"/>
          <w:lang w:val="en-US" w:eastAsia="en-US"/>
        </w:rPr>
        <w:tab/>
      </w:r>
      <w:r w:rsidRPr="00824A43">
        <w:rPr>
          <w:rFonts w:ascii="Courier New" w:eastAsiaTheme="minorHAnsi" w:hAnsi="Courier New" w:cs="Courier New"/>
          <w:lang w:val="en-US" w:eastAsia="en-US"/>
        </w:rPr>
        <w:tab/>
        <w:t>REMINDER_TIME,</w:t>
      </w: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824A43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824A43">
        <w:rPr>
          <w:rFonts w:ascii="Courier New" w:eastAsiaTheme="minorHAnsi" w:hAnsi="Courier New" w:cs="Courier New"/>
          <w:lang w:val="en-US" w:eastAsia="en-US"/>
        </w:rPr>
        <w:tab/>
        <w:t>NAME,</w:t>
      </w: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824A43">
        <w:rPr>
          <w:rFonts w:ascii="Courier New" w:eastAsiaTheme="minorHAnsi" w:hAnsi="Courier New" w:cs="Courier New"/>
          <w:lang w:val="en-US" w:eastAsia="en-US"/>
        </w:rPr>
        <w:tab/>
      </w:r>
      <w:r w:rsidRPr="00824A43">
        <w:rPr>
          <w:rFonts w:ascii="Courier New" w:eastAsiaTheme="minorHAnsi" w:hAnsi="Courier New" w:cs="Courier New"/>
          <w:lang w:val="en-US" w:eastAsia="en-US"/>
        </w:rPr>
        <w:tab/>
        <w:t>LOGIN,</w:t>
      </w: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824A43">
        <w:rPr>
          <w:rFonts w:ascii="Courier New" w:eastAsiaTheme="minorHAnsi" w:hAnsi="Courier New" w:cs="Courier New"/>
          <w:lang w:val="en-US" w:eastAsia="en-US"/>
        </w:rPr>
        <w:tab/>
      </w:r>
      <w:r w:rsidRPr="00824A43">
        <w:rPr>
          <w:rFonts w:ascii="Courier New" w:eastAsiaTheme="minorHAnsi" w:hAnsi="Courier New" w:cs="Courier New"/>
          <w:lang w:val="en-US" w:eastAsia="en-US"/>
        </w:rPr>
        <w:tab/>
        <w:t>PASSWORD</w:t>
      </w: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824A43">
        <w:rPr>
          <w:rFonts w:ascii="Courier New" w:eastAsiaTheme="minorHAnsi" w:hAnsi="Courier New" w:cs="Courier New"/>
          <w:lang w:val="en-US" w:eastAsia="en-US"/>
        </w:rPr>
        <w:tab/>
        <w:t>};</w:t>
      </w: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824A43">
        <w:rPr>
          <w:rFonts w:ascii="Courier New" w:eastAsiaTheme="minorHAnsi" w:hAnsi="Courier New" w:cs="Courier New"/>
          <w:lang w:val="en-US" w:eastAsia="en-US"/>
        </w:rPr>
        <w:tab/>
        <w:t>Dialogue** Sort(Dialogue** dialogs, size_t size, OrderMode order, SortMode mode);</w:t>
      </w: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824A43">
        <w:rPr>
          <w:rFonts w:ascii="Courier New" w:eastAsiaTheme="minorHAnsi" w:hAnsi="Courier New" w:cs="Courier New"/>
          <w:lang w:val="en-US" w:eastAsia="en-US"/>
        </w:rPr>
        <w:tab/>
        <w:t>Interest** Sort(Interest** interests, size_t size, OrderMode order, SortMode mode);</w:t>
      </w: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824A43">
        <w:rPr>
          <w:rFonts w:ascii="Courier New" w:eastAsiaTheme="minorHAnsi" w:hAnsi="Courier New" w:cs="Courier New"/>
          <w:lang w:val="en-US" w:eastAsia="en-US"/>
        </w:rPr>
        <w:tab/>
        <w:t>Reminder** Sort(Reminder** reminders, size_t size, OrderMode order, SortMode mode);</w:t>
      </w: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824A43">
        <w:rPr>
          <w:rFonts w:ascii="Courier New" w:eastAsiaTheme="minorHAnsi" w:hAnsi="Courier New" w:cs="Courier New"/>
          <w:lang w:val="en-US" w:eastAsia="en-US"/>
        </w:rPr>
        <w:tab/>
        <w:t>Theme** Sort(Theme** themes, size_t size, OrderMode order, SortMode mode);</w:t>
      </w: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824A43">
        <w:rPr>
          <w:rFonts w:ascii="Courier New" w:eastAsiaTheme="minorHAnsi" w:hAnsi="Courier New" w:cs="Courier New"/>
          <w:lang w:val="en-US" w:eastAsia="en-US"/>
        </w:rPr>
        <w:tab/>
        <w:t>User** Sort(User** users, size_t size, OrderMode order, SortMode mode);</w:t>
      </w: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824A43">
        <w:rPr>
          <w:rFonts w:ascii="Courier New" w:eastAsiaTheme="minorHAnsi" w:hAnsi="Courier New" w:cs="Courier New"/>
          <w:lang w:eastAsia="en-US"/>
        </w:rPr>
        <w:t>}</w:t>
      </w:r>
    </w:p>
    <w:p w:rsidR="00824A43" w:rsidRPr="00824A43" w:rsidRDefault="00824A43" w:rsidP="00824A43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8B30F3" w:rsidRDefault="00824A43" w:rsidP="00824A43">
      <w:pPr>
        <w:rPr>
          <w:rFonts w:ascii="Courier New" w:eastAsiaTheme="minorHAnsi" w:hAnsi="Courier New" w:cs="Courier New"/>
          <w:lang w:eastAsia="en-US"/>
        </w:rPr>
      </w:pPr>
      <w:r w:rsidRPr="00824A43">
        <w:rPr>
          <w:rFonts w:ascii="Courier New" w:eastAsiaTheme="minorHAnsi" w:hAnsi="Courier New" w:cs="Courier New"/>
          <w:lang w:eastAsia="en-US"/>
        </w:rPr>
        <w:t>#endif // !SORT_H</w:t>
      </w:r>
    </w:p>
    <w:p w:rsidR="00824A43" w:rsidRPr="00824A43" w:rsidRDefault="00824A43" w:rsidP="00824A43">
      <w:pPr>
        <w:rPr>
          <w:rFonts w:ascii="Courier New" w:hAnsi="Courier New" w:cs="Courier New"/>
          <w:lang w:val="en-US"/>
        </w:rPr>
      </w:pPr>
    </w:p>
    <w:p w:rsidR="008B30F3" w:rsidRPr="00440701" w:rsidRDefault="00557450" w:rsidP="008B30F3">
      <w:pPr>
        <w:ind w:firstLine="708"/>
        <w:rPr>
          <w:b/>
          <w:lang w:val="en-US"/>
        </w:rPr>
      </w:pPr>
      <w:r>
        <w:rPr>
          <w:b/>
          <w:lang w:val="en-US"/>
        </w:rPr>
        <w:t>Sort</w:t>
      </w:r>
      <w:r w:rsidR="008B30F3">
        <w:rPr>
          <w:b/>
          <w:lang w:val="en-US"/>
        </w:rPr>
        <w:t>.cpp</w:t>
      </w:r>
    </w:p>
    <w:p w:rsid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#include "Sort.h"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#include &lt;iostream&gt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#include "CopyList.h"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using namespace KMK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void JustSwap(Entity* &amp;firstEntity, Entity* &amp;secondEntity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Entity* temp = firstEntity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firstEntity = secondEntity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secondEntity = temp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void JustSwap(Id&amp; firstField, Id&amp; secondField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Id temp = firstField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firstField = secondField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secondField = temp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void JustSwap(Entity::Date&amp; firstField, Entity::Date&amp; secondField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Entity::Date temp = firstField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firstField = secondField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secondField = temp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void JustSwap(char* &amp;firstField, char* &amp;secondField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char* temp = firstField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firstField = secondField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secondField = temp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void Swap(Entity* &amp;firstEntity, Entity* &amp;secondEntity,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Id&amp; firstField, Id&amp; secondField, OrderMode order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if (order == OrderMode::DESCENDING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if (firstField &lt; secondField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JustSwap(firstEntity, secondEntity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JustSwap(firstField, secondField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else if (order == OrderMode::ASCENDING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if (firstField &gt; secondField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JustSwap(firstEntity, secondEntity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JustSwap(firstField, secondField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lastRenderedPageBreak/>
        <w:t>void Swap(Entity* &amp;firstEntity, Entity* &amp;secondEntity,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Entity::Date&amp; firstField, Entity::Date&amp; secondField, OrderMode order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if (order == OrderMode::DESCENDING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if (firstField.year &lt; secondField.year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JustSwap(firstEntity, secondEntity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JustSwap(firstField, secondField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else if (firstField.year == secondField.year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if (firstField.month &lt; secondField.month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JustSwap(firstEntity, secondEntity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JustSwap(firstField, secondField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else if (firstField.month == secondField.month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if (firstField.day &lt; secondField.day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JustSwap(firstEntity, secondEntity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JustSwap(firstField, secondField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else if (order == OrderMode::ASCENDING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if (firstField.year &gt; secondField.year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JustSwap(firstEntity, secondEntity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JustSwap(firstField, secondField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else if (firstField.year == secondField.year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if (firstField.month &gt; secondField.month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JustSwap(firstEntity, secondEntity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JustSwap(firstField, secondField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else if (firstField.month == secondField.month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if (firstField.day &gt; secondField.day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JustSwap(firstEntity, secondEntity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JustSwap(firstField, secondField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void Swap(Entity* &amp;firstEntity, Entity* &amp;secondEntity,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char* &amp;firstField, char* &amp;secondField, OrderMode order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Iteration letter = 0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while (firstField[letter] == secondField[letter] &amp;&amp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 xml:space="preserve">letter &lt; strlen(firstField) - 1 &amp;&amp; </w:t>
      </w:r>
      <w:r w:rsidRPr="007C6435">
        <w:rPr>
          <w:rFonts w:ascii="Courier New" w:eastAsiaTheme="minorHAnsi" w:hAnsi="Courier New" w:cs="Courier New"/>
          <w:lang w:val="en-US" w:eastAsia="en-US"/>
        </w:rPr>
        <w:lastRenderedPageBreak/>
        <w:t>letter &lt; strlen(secondField) - 1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++letter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if (order == OrderMode::DESCENDING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if (firstField[letter] &lt; secondField[letter]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JustSwap(firstEntity, secondEntity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JustSwap(firstField, secondField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else if (order == OrderMode::ASCENDING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if (firstField[letter] &gt; secondField[letter]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JustSwap(firstEntity, secondEntity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JustSwap(firstField, secondField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void SortByShaker(Entity** entities, Id* fields, size_t size, OrderMode order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short bottomBorder = 0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short upperBorder = size - 1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while (upperBorder - bottomBorder &gt; 0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for (Iteration i = bottomBorder; i &lt; upperBorder; ++i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 xml:space="preserve">Swap(entities[i], </w:t>
      </w:r>
      <w:r w:rsidRPr="007C6435">
        <w:rPr>
          <w:rFonts w:ascii="Courier New" w:eastAsiaTheme="minorHAnsi" w:hAnsi="Courier New" w:cs="Courier New"/>
          <w:lang w:val="en-US" w:eastAsia="en-US"/>
        </w:rPr>
        <w:t>entities[i + 1], fields[i], fields[i + 1], order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--upperBorder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for (Iteration i = upperBorder; i &gt; bottomBorder; --i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Swap(entities[i - 1], entities[i], fields[i - 1], fields[i], order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++bottomBorder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void SortByShaker(Entity** entities, Entity::Date* fields, size_t size, OrderMode order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short bottomBorder = 0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short upperBorder = size - 1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while (upperBorder - bottomBorder &gt; 0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for (Iteration i = bottomBorder; i &lt; upperBorder; ++i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Swap(entities[i], entities[i + 1], fields[i], fields[i + 1], order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--upperBorder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for (Iteration i = upperBorder; i &gt; bottomBorder; --i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Swap(entities[i - 1], entities[i], fields[i - 1], fields[i], order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++bottomBorder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void SortByShaker(Entity** entities, char** fields, size_t size, OrderMode order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short bottomBorder = 0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lastRenderedPageBreak/>
        <w:tab/>
        <w:t>short upperBorder = size - 1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while (upperBorder - bottomBorder &gt; 0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for (Iteration i = bottomBorder; i &lt; upperBorder; ++i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Swap(entities[i], entities[i + 1], fields[i], fields[i + 1], order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--upperBorder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for (Iteration i = upperBorder; i &gt; bottomBorder; --i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Swap(entities[i - 1], entities[i], fields[i - 1], fields[i], order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++bottomBorder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void SortEntities(Entity** entities, size_t size, OrderMode order, SortMode mode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if (mode == SortMode::ID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Id* fields = new Id[size] {}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for (Iteration i = 0; i &lt; size; ++i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fields[i] = entities[i]-&gt;GetId(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SortByShaker(entities, fields, size, order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else if (mode == SortMode::DATE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Entity::Date* fields = new Entity::Date[size] {}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for (Iteration i = 0; i &lt; size; ++i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fields[i] = entities[i]-&gt;GetDate(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SortByShaker(entities, fields, size, order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void SortTextEntities(TextEntity** entities, size_t size, OrderMode order, SortMode mode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if (mode == SortMode::CONTENT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char** fields = new char*[size] {}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for (Iteration i = 0; i &lt; size; ++i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fields[i] = entities[i]-&gt;GetContent(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SortByShaker((Entity**)entities, fields, size, order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else if (mode == SortMode::OWNER_ID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Id* fields = new Id[size] {}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for (Iteration i = 0; i &lt; size; ++i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fields[i] = entities[i]-&gt;GetOwnerId(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SortByShaker((Entity**)entities, fields, size, order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Dialogue** KMK::Sort(Dialogue** dialogs, size_t size, OrderMode order, SortMode mode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if (size &gt; 1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Dialogue** temp = CopyList(dialogs, size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if (mode == SortMode::ID || mode == SortMode::DATE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SortEntities((Entity**)temp, size, order, mode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else if (mode == SortMode::CONTENT || mode == SortMode::OWNER_ID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SortTextEntities((TextEntity**)temp, size, order, mode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else if (mode == SortMode::ADRESSEE_ID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Id* fields = new Id[size]{}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for (Iteration i = 0; i &lt; size; ++i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fields[i] = temp[i]-&gt;GetAdresseeId(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SortByShaker((Entity**)temp, fields, size, order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return temp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else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return dialogs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Interest** KMK::Sort(Interest** interests, size_t size, OrderMode order, SortMode mode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if (size &gt; 1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Interest** temp = CopyList(interests, size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if (mode == SortMode::ID || mode == SortMode::DATE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SortEntities((Entity**)temp, size, order, mode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eastAsia="en-US"/>
        </w:rPr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eastAsia="en-US"/>
        </w:rPr>
        <w:tab/>
      </w:r>
      <w:r w:rsidRPr="007C6435">
        <w:rPr>
          <w:rFonts w:ascii="Courier New" w:eastAsiaTheme="minorHAnsi" w:hAnsi="Courier New" w:cs="Courier New"/>
          <w:lang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>else if (mode == SortMode::CONTENT || mode == SortMode::OWNER_ID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SortTextEntities((TextEntity**)temp, size, order, mode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return temp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else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return interests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Reminder** KMK::Sort(Reminder** reminders, size_t size, OrderMode order, SortMode mode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if (size &gt; 1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Reminder** temp = CopyList(reminders, size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if (mode == SortMode::ID || mode == SortMode::DATE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SortEntities((Entity**)temp, size, order, mode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else if (mode == SortMode::CONTENT || mode == SortMode::OWNER_ID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SortTextEntities((TextEntity**)temp, size, order, mode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else if (mode == SortMode::REMINDER_TIME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Entity::Date* fields = new Entity::Date[size]{}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for (Iteration i = 0; i &lt; size; ++i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fields[i] = temp[i]-&gt;GetReminderTime(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SortByShaker((Entity**)temp, fields, size, order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return temp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else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return reminders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Theme** KMK::Sort(Theme** themes, size_t size, OrderMode order, SortMode mode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if (size &gt; 1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Theme** temp = CopyList(themes, size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if (mode == SortMode::ID || mode == SortMode::DATE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SortEntities((Entity**)temp, size, order, mode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else if (mode == SortMode::CONTENT || mode == SortMode::OWNER_ID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SortTextEntities((TextEntity**)temp, size, order, mode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return temp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else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return themes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User** KMK::Sort(User** users, size_t size, OrderMode order, SortMode mode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if (size &gt; 1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User** temp = CopyList(users, size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if (mode == SortMode::ID || mode == SortMode::DATE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SortEntities((Entity**)temp, size, order, mode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else if (mode == SortMode::NAME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char** fields = new char* [size] {}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for (Iteration i = 0; i &lt; size; ++i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fields[i] = temp[i]-&gt;GetName(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SortByShaker((Entity**)temp, fields, size, order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else if (mode == SortMode::LOGIN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char** fields = new char* [size] {}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for (Iteration i = 0; i &lt; size; ++i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fields[i] = temp[i]-&gt;GetLogin(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SortByShaker((Entity**)temp, fields, size, order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else if (mode == SortMode::PASSWORD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char** fields = new char* [size] {}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for (Iteration i = 0; i &lt; size; ++i)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fields[i] = temp[i]-&gt;GetPassword(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SortByShaker((Entity**)temp, fields, size, order)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return temp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else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val="en-US" w:eastAsia="en-US"/>
        </w:rPr>
        <w:tab/>
        <w:t>return users;</w:t>
      </w:r>
    </w:p>
    <w:p w:rsidR="007C6435" w:rsidRPr="007C6435" w:rsidRDefault="007C6435" w:rsidP="007C6435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C6435">
        <w:rPr>
          <w:rFonts w:ascii="Courier New" w:eastAsiaTheme="minorHAnsi" w:hAnsi="Courier New" w:cs="Courier New"/>
          <w:lang w:val="en-US" w:eastAsia="en-US"/>
        </w:rPr>
        <w:tab/>
      </w:r>
      <w:r w:rsidRPr="007C6435">
        <w:rPr>
          <w:rFonts w:ascii="Courier New" w:eastAsiaTheme="minorHAnsi" w:hAnsi="Courier New" w:cs="Courier New"/>
          <w:lang w:eastAsia="en-US"/>
        </w:rPr>
        <w:t>}</w:t>
      </w:r>
    </w:p>
    <w:p w:rsidR="008B30F3" w:rsidRDefault="007C6435" w:rsidP="007C6435">
      <w:pPr>
        <w:rPr>
          <w:rFonts w:ascii="Courier New" w:eastAsiaTheme="minorHAnsi" w:hAnsi="Courier New" w:cs="Courier New"/>
          <w:lang w:eastAsia="en-US"/>
        </w:rPr>
      </w:pPr>
      <w:r w:rsidRPr="007C6435">
        <w:rPr>
          <w:rFonts w:ascii="Courier New" w:eastAsiaTheme="minorHAnsi" w:hAnsi="Courier New" w:cs="Courier New"/>
          <w:lang w:eastAsia="en-US"/>
        </w:rPr>
        <w:t>}</w:t>
      </w:r>
    </w:p>
    <w:p w:rsidR="00295A7D" w:rsidRPr="007C6435" w:rsidRDefault="00295A7D" w:rsidP="007C6435">
      <w:pPr>
        <w:rPr>
          <w:rFonts w:ascii="Courier New" w:hAnsi="Courier New" w:cs="Courier New"/>
          <w:lang w:val="en-US"/>
        </w:rPr>
      </w:pPr>
    </w:p>
    <w:p w:rsidR="008B30F3" w:rsidRPr="00440701" w:rsidRDefault="00403014" w:rsidP="008B30F3">
      <w:pPr>
        <w:ind w:firstLine="708"/>
        <w:rPr>
          <w:b/>
          <w:lang w:val="en-US"/>
        </w:rPr>
      </w:pPr>
      <w:r>
        <w:rPr>
          <w:b/>
          <w:lang w:val="en-US"/>
        </w:rPr>
        <w:t>Menu</w:t>
      </w:r>
      <w:r w:rsidR="008B30F3">
        <w:rPr>
          <w:b/>
          <w:lang w:val="en-US"/>
        </w:rPr>
        <w:t>.h</w:t>
      </w:r>
    </w:p>
    <w:p w:rsid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A55CE">
        <w:rPr>
          <w:rFonts w:ascii="Courier New" w:eastAsiaTheme="minorHAnsi" w:hAnsi="Courier New" w:cs="Courier New"/>
          <w:lang w:val="en-US" w:eastAsia="en-US"/>
        </w:rPr>
        <w:t>#ifndef MENU_H</w:t>
      </w: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A55CE">
        <w:rPr>
          <w:rFonts w:ascii="Courier New" w:eastAsiaTheme="minorHAnsi" w:hAnsi="Courier New" w:cs="Courier New"/>
          <w:lang w:val="en-US" w:eastAsia="en-US"/>
        </w:rPr>
        <w:t>#define MENU_H</w:t>
      </w: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A55CE">
        <w:rPr>
          <w:rFonts w:ascii="Courier New" w:eastAsiaTheme="minorHAnsi" w:hAnsi="Courier New" w:cs="Courier New"/>
          <w:lang w:val="en-US" w:eastAsia="en-US"/>
        </w:rPr>
        <w:t>#include "AbstractMenuItem.h"</w:t>
      </w: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A55CE">
        <w:rPr>
          <w:rFonts w:ascii="Courier New" w:eastAsiaTheme="minorHAnsi" w:hAnsi="Courier New" w:cs="Courier New"/>
          <w:lang w:val="en-US" w:eastAsia="en-US"/>
        </w:rPr>
        <w:t>#include &lt;iostream&gt;</w:t>
      </w: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A55CE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A55CE">
        <w:rPr>
          <w:rFonts w:ascii="Courier New" w:eastAsiaTheme="minorHAnsi" w:hAnsi="Courier New" w:cs="Courier New"/>
          <w:lang w:val="en-US" w:eastAsia="en-US"/>
        </w:rPr>
        <w:t>{</w:t>
      </w: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A55CE">
        <w:rPr>
          <w:rFonts w:ascii="Courier New" w:eastAsiaTheme="minorHAnsi" w:hAnsi="Courier New" w:cs="Courier New"/>
          <w:lang w:val="en-US" w:eastAsia="en-US"/>
        </w:rPr>
        <w:tab/>
        <w:t>class Menu</w:t>
      </w: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A55CE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A55CE">
        <w:rPr>
          <w:rFonts w:ascii="Courier New" w:eastAsiaTheme="minorHAnsi" w:hAnsi="Courier New" w:cs="Courier New"/>
          <w:lang w:val="en-US" w:eastAsia="en-US"/>
        </w:rPr>
        <w:tab/>
        <w:t>public:</w:t>
      </w: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A55CE">
        <w:rPr>
          <w:rFonts w:ascii="Courier New" w:eastAsiaTheme="minorHAnsi" w:hAnsi="Courier New" w:cs="Courier New"/>
          <w:lang w:val="en-US" w:eastAsia="en-US"/>
        </w:rPr>
        <w:tab/>
      </w:r>
      <w:r w:rsidRPr="00CA55CE">
        <w:rPr>
          <w:rFonts w:ascii="Courier New" w:eastAsiaTheme="minorHAnsi" w:hAnsi="Courier New" w:cs="Courier New"/>
          <w:lang w:val="en-US" w:eastAsia="en-US"/>
        </w:rPr>
        <w:tab/>
        <w:t>Menu(char* title, MenuItem** items, size_t count);</w:t>
      </w: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A55CE">
        <w:rPr>
          <w:rFonts w:ascii="Courier New" w:eastAsiaTheme="minorHAnsi" w:hAnsi="Courier New" w:cs="Courier New"/>
          <w:lang w:val="en-US" w:eastAsia="en-US"/>
        </w:rPr>
        <w:tab/>
      </w:r>
      <w:r w:rsidRPr="00CA55CE">
        <w:rPr>
          <w:rFonts w:ascii="Courier New" w:eastAsiaTheme="minorHAnsi" w:hAnsi="Courier New" w:cs="Courier New"/>
          <w:lang w:val="en-US" w:eastAsia="en-US"/>
        </w:rPr>
        <w:tab/>
        <w:t>int GetSelect();</w:t>
      </w: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A55CE">
        <w:rPr>
          <w:rFonts w:ascii="Courier New" w:eastAsiaTheme="minorHAnsi" w:hAnsi="Courier New" w:cs="Courier New"/>
          <w:lang w:val="en-US" w:eastAsia="en-US"/>
        </w:rPr>
        <w:tab/>
      </w:r>
      <w:r w:rsidRPr="00CA55CE">
        <w:rPr>
          <w:rFonts w:ascii="Courier New" w:eastAsiaTheme="minorHAnsi" w:hAnsi="Courier New" w:cs="Courier New"/>
          <w:lang w:val="en-US" w:eastAsia="en-US"/>
        </w:rPr>
        <w:tab/>
        <w:t>bool GetRunning();</w:t>
      </w: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A55CE">
        <w:rPr>
          <w:rFonts w:ascii="Courier New" w:eastAsiaTheme="minorHAnsi" w:hAnsi="Courier New" w:cs="Courier New"/>
          <w:lang w:val="en-US" w:eastAsia="en-US"/>
        </w:rPr>
        <w:tab/>
      </w:r>
      <w:r w:rsidRPr="00CA55CE">
        <w:rPr>
          <w:rFonts w:ascii="Courier New" w:eastAsiaTheme="minorHAnsi" w:hAnsi="Courier New" w:cs="Courier New"/>
          <w:lang w:val="en-US" w:eastAsia="en-US"/>
        </w:rPr>
        <w:tab/>
        <w:t>char* GetTitle();</w:t>
      </w: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A55CE">
        <w:rPr>
          <w:rFonts w:ascii="Courier New" w:eastAsiaTheme="minorHAnsi" w:hAnsi="Courier New" w:cs="Courier New"/>
          <w:lang w:val="en-US" w:eastAsia="en-US"/>
        </w:rPr>
        <w:tab/>
      </w:r>
      <w:r w:rsidRPr="00CA55CE">
        <w:rPr>
          <w:rFonts w:ascii="Courier New" w:eastAsiaTheme="minorHAnsi" w:hAnsi="Courier New" w:cs="Courier New"/>
          <w:lang w:val="en-US" w:eastAsia="en-US"/>
        </w:rPr>
        <w:tab/>
        <w:t>size_t GetCount();</w:t>
      </w: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A55CE">
        <w:rPr>
          <w:rFonts w:ascii="Courier New" w:eastAsiaTheme="minorHAnsi" w:hAnsi="Courier New" w:cs="Courier New"/>
          <w:lang w:val="en-US" w:eastAsia="en-US"/>
        </w:rPr>
        <w:tab/>
      </w:r>
      <w:r w:rsidRPr="00CA55CE">
        <w:rPr>
          <w:rFonts w:ascii="Courier New" w:eastAsiaTheme="minorHAnsi" w:hAnsi="Courier New" w:cs="Courier New"/>
          <w:lang w:val="en-US" w:eastAsia="en-US"/>
        </w:rPr>
        <w:tab/>
        <w:t>MenuItem** GetItems();</w:t>
      </w: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A55CE">
        <w:rPr>
          <w:rFonts w:ascii="Courier New" w:eastAsiaTheme="minorHAnsi" w:hAnsi="Courier New" w:cs="Courier New"/>
          <w:lang w:val="en-US" w:eastAsia="en-US"/>
        </w:rPr>
        <w:tab/>
      </w:r>
      <w:r w:rsidRPr="00CA55CE">
        <w:rPr>
          <w:rFonts w:ascii="Courier New" w:eastAsiaTheme="minorHAnsi" w:hAnsi="Courier New" w:cs="Courier New"/>
          <w:lang w:val="en-US" w:eastAsia="en-US"/>
        </w:rPr>
        <w:tab/>
        <w:t>void Print() const;</w:t>
      </w: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A55CE">
        <w:rPr>
          <w:rFonts w:ascii="Courier New" w:eastAsiaTheme="minorHAnsi" w:hAnsi="Courier New" w:cs="Courier New"/>
          <w:lang w:val="en-US" w:eastAsia="en-US"/>
        </w:rPr>
        <w:tab/>
      </w:r>
      <w:r w:rsidRPr="00CA55CE">
        <w:rPr>
          <w:rFonts w:ascii="Courier New" w:eastAsiaTheme="minorHAnsi" w:hAnsi="Courier New" w:cs="Courier New"/>
          <w:lang w:val="en-US" w:eastAsia="en-US"/>
        </w:rPr>
        <w:tab/>
        <w:t>int RunCommand() const;</w:t>
      </w: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A55CE">
        <w:rPr>
          <w:rFonts w:ascii="Courier New" w:eastAsiaTheme="minorHAnsi" w:hAnsi="Courier New" w:cs="Courier New"/>
          <w:lang w:val="en-US" w:eastAsia="en-US"/>
        </w:rPr>
        <w:tab/>
      </w:r>
      <w:r w:rsidRPr="00CA55CE">
        <w:rPr>
          <w:rFonts w:ascii="Courier New" w:eastAsiaTheme="minorHAnsi" w:hAnsi="Courier New" w:cs="Courier New"/>
          <w:lang w:val="en-US" w:eastAsia="en-US"/>
        </w:rPr>
        <w:tab/>
        <w:t>friend std::ostream&amp; operator&lt;&lt;(std::ostream&amp; out, const Menu&amp; menu);</w:t>
      </w: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A55CE">
        <w:rPr>
          <w:rFonts w:ascii="Courier New" w:eastAsiaTheme="minorHAnsi" w:hAnsi="Courier New" w:cs="Courier New"/>
          <w:lang w:val="en-US" w:eastAsia="en-US"/>
        </w:rPr>
        <w:tab/>
      </w:r>
      <w:r w:rsidRPr="00CA55CE">
        <w:rPr>
          <w:rFonts w:ascii="Courier New" w:eastAsiaTheme="minorHAnsi" w:hAnsi="Courier New" w:cs="Courier New"/>
          <w:lang w:val="en-US" w:eastAsia="en-US"/>
        </w:rPr>
        <w:tab/>
        <w:t>friend std::istream&amp; operator&gt;&gt;(std::istream&amp; in, const Menu&amp; menu);</w:t>
      </w: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A55CE">
        <w:rPr>
          <w:rFonts w:ascii="Courier New" w:eastAsiaTheme="minorHAnsi" w:hAnsi="Courier New" w:cs="Courier New"/>
          <w:lang w:val="en-US" w:eastAsia="en-US"/>
        </w:rPr>
        <w:tab/>
        <w:t>private:</w:t>
      </w: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A55CE">
        <w:rPr>
          <w:rFonts w:ascii="Courier New" w:eastAsiaTheme="minorHAnsi" w:hAnsi="Courier New" w:cs="Courier New"/>
          <w:lang w:val="en-US" w:eastAsia="en-US"/>
        </w:rPr>
        <w:tab/>
      </w:r>
      <w:r w:rsidRPr="00CA55CE">
        <w:rPr>
          <w:rFonts w:ascii="Courier New" w:eastAsiaTheme="minorHAnsi" w:hAnsi="Courier New" w:cs="Courier New"/>
          <w:lang w:val="en-US" w:eastAsia="en-US"/>
        </w:rPr>
        <w:tab/>
        <w:t>int m_select = -1;</w:t>
      </w: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A55CE">
        <w:rPr>
          <w:rFonts w:ascii="Courier New" w:eastAsiaTheme="minorHAnsi" w:hAnsi="Courier New" w:cs="Courier New"/>
          <w:lang w:val="en-US" w:eastAsia="en-US"/>
        </w:rPr>
        <w:tab/>
      </w:r>
      <w:r w:rsidRPr="00CA55CE">
        <w:rPr>
          <w:rFonts w:ascii="Courier New" w:eastAsiaTheme="minorHAnsi" w:hAnsi="Courier New" w:cs="Courier New"/>
          <w:lang w:val="en-US" w:eastAsia="en-US"/>
        </w:rPr>
        <w:tab/>
        <w:t>bool m_running = false;</w:t>
      </w: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A55CE">
        <w:rPr>
          <w:rFonts w:ascii="Courier New" w:eastAsiaTheme="minorHAnsi" w:hAnsi="Courier New" w:cs="Courier New"/>
          <w:lang w:val="en-US" w:eastAsia="en-US"/>
        </w:rPr>
        <w:tab/>
      </w:r>
      <w:r w:rsidRPr="00CA55CE">
        <w:rPr>
          <w:rFonts w:ascii="Courier New" w:eastAsiaTheme="minorHAnsi" w:hAnsi="Courier New" w:cs="Courier New"/>
          <w:lang w:val="en-US" w:eastAsia="en-US"/>
        </w:rPr>
        <w:tab/>
        <w:t>char* m_title = nullptr;</w:t>
      </w: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A55CE">
        <w:rPr>
          <w:rFonts w:ascii="Courier New" w:eastAsiaTheme="minorHAnsi" w:hAnsi="Courier New" w:cs="Courier New"/>
          <w:lang w:val="en-US" w:eastAsia="en-US"/>
        </w:rPr>
        <w:tab/>
      </w:r>
      <w:r w:rsidRPr="00CA55CE">
        <w:rPr>
          <w:rFonts w:ascii="Courier New" w:eastAsiaTheme="minorHAnsi" w:hAnsi="Courier New" w:cs="Courier New"/>
          <w:lang w:val="en-US" w:eastAsia="en-US"/>
        </w:rPr>
        <w:tab/>
        <w:t>size_t m_count{};</w:t>
      </w: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A55CE">
        <w:rPr>
          <w:rFonts w:ascii="Courier New" w:eastAsiaTheme="minorHAnsi" w:hAnsi="Courier New" w:cs="Courier New"/>
          <w:lang w:val="en-US" w:eastAsia="en-US"/>
        </w:rPr>
        <w:tab/>
      </w:r>
      <w:r w:rsidRPr="00CA55CE">
        <w:rPr>
          <w:rFonts w:ascii="Courier New" w:eastAsiaTheme="minorHAnsi" w:hAnsi="Courier New" w:cs="Courier New"/>
          <w:lang w:val="en-US" w:eastAsia="en-US"/>
        </w:rPr>
        <w:tab/>
        <w:t>MenuItem** m_items = nullptr;</w:t>
      </w: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A55CE">
        <w:rPr>
          <w:rFonts w:ascii="Courier New" w:eastAsiaTheme="minorHAnsi" w:hAnsi="Courier New" w:cs="Courier New"/>
          <w:lang w:val="en-US" w:eastAsia="en-US"/>
        </w:rPr>
        <w:tab/>
        <w:t>};</w:t>
      </w: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A55CE">
        <w:rPr>
          <w:rFonts w:ascii="Courier New" w:eastAsiaTheme="minorHAnsi" w:hAnsi="Courier New" w:cs="Courier New"/>
          <w:lang w:val="en-US" w:eastAsia="en-US"/>
        </w:rPr>
        <w:tab/>
        <w:t>std::ostream&amp; operator&lt;&lt;(std::ostream&amp; out, const Menu&amp; menu);</w:t>
      </w: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CA55CE">
        <w:rPr>
          <w:rFonts w:ascii="Courier New" w:eastAsiaTheme="minorHAnsi" w:hAnsi="Courier New" w:cs="Courier New"/>
          <w:lang w:val="en-US" w:eastAsia="en-US"/>
        </w:rPr>
        <w:tab/>
        <w:t>std::istream&amp; operator&gt;&gt;(std::istream&amp; in, const Menu&amp; menu);</w:t>
      </w: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CA55CE">
        <w:rPr>
          <w:rFonts w:ascii="Courier New" w:eastAsiaTheme="minorHAnsi" w:hAnsi="Courier New" w:cs="Courier New"/>
          <w:lang w:eastAsia="en-US"/>
        </w:rPr>
        <w:t>}</w:t>
      </w:r>
    </w:p>
    <w:p w:rsidR="00CA55CE" w:rsidRPr="00CA55CE" w:rsidRDefault="00CA55CE" w:rsidP="00CA55C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8B30F3" w:rsidRDefault="00CA55CE" w:rsidP="00CA55CE">
      <w:pPr>
        <w:rPr>
          <w:rFonts w:ascii="Courier New" w:eastAsiaTheme="minorHAnsi" w:hAnsi="Courier New" w:cs="Courier New"/>
          <w:lang w:eastAsia="en-US"/>
        </w:rPr>
      </w:pPr>
      <w:r w:rsidRPr="00CA55CE">
        <w:rPr>
          <w:rFonts w:ascii="Courier New" w:eastAsiaTheme="minorHAnsi" w:hAnsi="Courier New" w:cs="Courier New"/>
          <w:lang w:eastAsia="en-US"/>
        </w:rPr>
        <w:t>#endif // !MENU_H</w:t>
      </w:r>
    </w:p>
    <w:p w:rsidR="00CA55CE" w:rsidRPr="00CA55CE" w:rsidRDefault="00CA55CE" w:rsidP="00CA55CE">
      <w:pPr>
        <w:rPr>
          <w:rFonts w:ascii="Courier New" w:hAnsi="Courier New" w:cs="Courier New"/>
          <w:lang w:val="en-US"/>
        </w:rPr>
      </w:pPr>
    </w:p>
    <w:p w:rsidR="008B30F3" w:rsidRPr="00440701" w:rsidRDefault="002A15E4" w:rsidP="008B30F3">
      <w:pPr>
        <w:ind w:firstLine="708"/>
        <w:rPr>
          <w:b/>
          <w:lang w:val="en-US"/>
        </w:rPr>
      </w:pPr>
      <w:r>
        <w:rPr>
          <w:b/>
          <w:lang w:val="en-US"/>
        </w:rPr>
        <w:t>Menu</w:t>
      </w:r>
      <w:r w:rsidR="008B30F3">
        <w:rPr>
          <w:b/>
          <w:lang w:val="en-US"/>
        </w:rPr>
        <w:t>.cpp</w:t>
      </w:r>
    </w:p>
    <w:p w:rsid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>#include "Menu.h"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>#include "Constants.h"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>#include &lt;iostream&gt;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>#include "TypeDefinitions.h"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>using namespace KMK;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>Menu::Menu(char* title, MenuItem** items, size_t count)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>{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ab/>
        <w:t>m_title = new char[LENGTH_OF_FIELD];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ab/>
        <w:t>strcpy_s(m_title, LENGTH_OF_FIELD, title);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ab/>
        <w:t>m_items = items;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ab/>
        <w:t>m_count = count;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>}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>int Menu::GetSelect() { return m_select; }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>bool Menu::GetRunning() { return m_running; }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>char* Menu::GetTitle() { return m_title; }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>size_t Menu::GetCount() { return m_count; }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>MenuItem** Menu::GetItems() { return m_items; }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>void Menu::Print() const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>{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ab/>
        <w:t>std::cout &lt;&lt; '\t' &lt;&lt; m_title &lt;&lt; "\n\n";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ab/>
        <w:t>for (Iteration i = 0; i &lt; m_count; i++)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ab/>
      </w:r>
      <w:r w:rsidRPr="00715370">
        <w:rPr>
          <w:rFonts w:ascii="Courier New" w:eastAsiaTheme="minorHAnsi" w:hAnsi="Courier New" w:cs="Courier New"/>
          <w:lang w:val="en-US" w:eastAsia="en-US"/>
        </w:rPr>
        <w:tab/>
        <w:t>std::cout &lt;&lt; i &lt;&lt; ". ";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715370">
        <w:rPr>
          <w:rFonts w:ascii="Courier New" w:eastAsiaTheme="minorHAnsi" w:hAnsi="Courier New" w:cs="Courier New"/>
          <w:lang w:val="en-US" w:eastAsia="en-US"/>
        </w:rPr>
        <w:tab/>
        <w:t>m_items[i]-&gt;PrintItemName();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ab/>
      </w:r>
      <w:r w:rsidRPr="00715370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>}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>int Menu::RunCommand() const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>{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ab/>
        <w:t>Print();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ab/>
        <w:t>std::cout &lt;&lt; m_count &lt;&lt; ". Exit\n";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ab/>
        <w:t>std::cout &lt;&lt; "Enter command: ";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ab/>
        <w:t>unsigned short command;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ab/>
        <w:t>std::cin &gt;&gt; command;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ab/>
        <w:t>system("cls");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ab/>
        <w:t>if (command != m_count)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ab/>
      </w:r>
      <w:r w:rsidRPr="00715370">
        <w:rPr>
          <w:rFonts w:ascii="Courier New" w:eastAsiaTheme="minorHAnsi" w:hAnsi="Courier New" w:cs="Courier New"/>
          <w:lang w:val="en-US" w:eastAsia="en-US"/>
        </w:rPr>
        <w:tab/>
        <w:t>return m_items[command]-&gt;Run();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ab/>
        <w:t>else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ab/>
      </w:r>
      <w:r w:rsidRPr="00715370">
        <w:rPr>
          <w:rFonts w:ascii="Courier New" w:eastAsiaTheme="minorHAnsi" w:hAnsi="Courier New" w:cs="Courier New"/>
          <w:lang w:val="en-US" w:eastAsia="en-US"/>
        </w:rPr>
        <w:tab/>
        <w:t>return 1;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>}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>std::ostream&amp; KMK::operator&lt;&lt;(std::ostream&amp; out, const Menu&amp; menu)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>{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ab/>
        <w:t>menu.Print();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ab/>
        <w:t>return out;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>}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>std::istream&amp; KMK::operator&gt;&gt;(std::istream&amp; in, const Menu&amp; menu)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>{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ab/>
        <w:t>int code = 0;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ab/>
        <w:t>while (code == 0)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ab/>
      </w:r>
      <w:r w:rsidRPr="00715370">
        <w:rPr>
          <w:rFonts w:ascii="Courier New" w:eastAsiaTheme="minorHAnsi" w:hAnsi="Courier New" w:cs="Courier New"/>
          <w:lang w:val="en-US" w:eastAsia="en-US"/>
        </w:rPr>
        <w:tab/>
        <w:t>code = menu.RunCommand();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5370">
        <w:rPr>
          <w:rFonts w:ascii="Courier New" w:eastAsiaTheme="minorHAnsi" w:hAnsi="Courier New" w:cs="Courier New"/>
          <w:lang w:val="en-US" w:eastAsia="en-US"/>
        </w:rPr>
        <w:tab/>
      </w:r>
      <w:r w:rsidRPr="00715370">
        <w:rPr>
          <w:rFonts w:ascii="Courier New" w:eastAsiaTheme="minorHAnsi" w:hAnsi="Courier New" w:cs="Courier New"/>
          <w:lang w:val="en-US" w:eastAsia="en-US"/>
        </w:rPr>
        <w:tab/>
      </w:r>
      <w:r w:rsidRPr="00715370">
        <w:rPr>
          <w:rFonts w:ascii="Courier New" w:eastAsiaTheme="minorHAnsi" w:hAnsi="Courier New" w:cs="Courier New"/>
          <w:lang w:eastAsia="en-US"/>
        </w:rPr>
        <w:t>system("cls");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5370">
        <w:rPr>
          <w:rFonts w:ascii="Courier New" w:eastAsiaTheme="minorHAnsi" w:hAnsi="Courier New" w:cs="Courier New"/>
          <w:lang w:eastAsia="en-US"/>
        </w:rPr>
        <w:tab/>
        <w:t>}</w:t>
      </w: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715370" w:rsidRPr="00715370" w:rsidRDefault="00715370" w:rsidP="00715370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715370">
        <w:rPr>
          <w:rFonts w:ascii="Courier New" w:eastAsiaTheme="minorHAnsi" w:hAnsi="Courier New" w:cs="Courier New"/>
          <w:lang w:eastAsia="en-US"/>
        </w:rPr>
        <w:tab/>
        <w:t>return in;</w:t>
      </w:r>
    </w:p>
    <w:p w:rsidR="008B30F3" w:rsidRDefault="00715370" w:rsidP="00715370">
      <w:pPr>
        <w:rPr>
          <w:rFonts w:ascii="Courier New" w:eastAsiaTheme="minorHAnsi" w:hAnsi="Courier New" w:cs="Courier New"/>
          <w:lang w:eastAsia="en-US"/>
        </w:rPr>
      </w:pPr>
      <w:r w:rsidRPr="00715370">
        <w:rPr>
          <w:rFonts w:ascii="Courier New" w:eastAsiaTheme="minorHAnsi" w:hAnsi="Courier New" w:cs="Courier New"/>
          <w:lang w:eastAsia="en-US"/>
        </w:rPr>
        <w:t>}</w:t>
      </w:r>
    </w:p>
    <w:p w:rsidR="00E05A0A" w:rsidRPr="00715370" w:rsidRDefault="00E05A0A" w:rsidP="00715370">
      <w:pPr>
        <w:rPr>
          <w:rFonts w:ascii="Courier New" w:hAnsi="Courier New" w:cs="Courier New"/>
          <w:lang w:val="en-US"/>
        </w:rPr>
      </w:pPr>
    </w:p>
    <w:p w:rsidR="008B30F3" w:rsidRPr="00440701" w:rsidRDefault="00BD7251" w:rsidP="008B30F3">
      <w:pPr>
        <w:ind w:firstLine="708"/>
        <w:rPr>
          <w:b/>
          <w:lang w:val="en-US"/>
        </w:rPr>
      </w:pPr>
      <w:r>
        <w:rPr>
          <w:b/>
          <w:lang w:val="en-US"/>
        </w:rPr>
        <w:t>Main</w:t>
      </w:r>
      <w:r w:rsidR="008B30F3">
        <w:rPr>
          <w:b/>
          <w:lang w:val="en-US"/>
        </w:rPr>
        <w:t>.cpp</w:t>
      </w:r>
    </w:p>
    <w:p w:rsidR="00634958" w:rsidRDefault="00634958" w:rsidP="0063495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34958" w:rsidRPr="00634958" w:rsidRDefault="00634958" w:rsidP="0063495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34958">
        <w:rPr>
          <w:rFonts w:ascii="Courier New" w:eastAsiaTheme="minorHAnsi" w:hAnsi="Courier New" w:cs="Courier New"/>
          <w:lang w:val="en-US" w:eastAsia="en-US"/>
        </w:rPr>
        <w:t>#include "Menu.h"</w:t>
      </w:r>
    </w:p>
    <w:p w:rsidR="00634958" w:rsidRPr="00634958" w:rsidRDefault="00634958" w:rsidP="0063495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34958">
        <w:rPr>
          <w:rFonts w:ascii="Courier New" w:eastAsiaTheme="minorHAnsi" w:hAnsi="Courier New" w:cs="Courier New"/>
          <w:lang w:val="en-US" w:eastAsia="en-US"/>
        </w:rPr>
        <w:t>#include "UserListItem.h"</w:t>
      </w:r>
    </w:p>
    <w:p w:rsidR="00634958" w:rsidRPr="00634958" w:rsidRDefault="00634958" w:rsidP="0063495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34958">
        <w:rPr>
          <w:rFonts w:ascii="Courier New" w:eastAsiaTheme="minorHAnsi" w:hAnsi="Courier New" w:cs="Courier New"/>
          <w:lang w:val="en-US" w:eastAsia="en-US"/>
        </w:rPr>
        <w:t>#include "DialogueListItem.h"</w:t>
      </w:r>
    </w:p>
    <w:p w:rsidR="00634958" w:rsidRPr="00634958" w:rsidRDefault="00634958" w:rsidP="0063495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34958">
        <w:rPr>
          <w:rFonts w:ascii="Courier New" w:eastAsiaTheme="minorHAnsi" w:hAnsi="Courier New" w:cs="Courier New"/>
          <w:lang w:val="en-US" w:eastAsia="en-US"/>
        </w:rPr>
        <w:t>#include "InterestListItem.h"</w:t>
      </w:r>
    </w:p>
    <w:p w:rsidR="00634958" w:rsidRPr="00634958" w:rsidRDefault="00634958" w:rsidP="0063495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34958">
        <w:rPr>
          <w:rFonts w:ascii="Courier New" w:eastAsiaTheme="minorHAnsi" w:hAnsi="Courier New" w:cs="Courier New"/>
          <w:lang w:val="en-US" w:eastAsia="en-US"/>
        </w:rPr>
        <w:t>#include "ReminderListItem.h"</w:t>
      </w:r>
    </w:p>
    <w:p w:rsidR="00634958" w:rsidRPr="00634958" w:rsidRDefault="00634958" w:rsidP="0063495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34958">
        <w:rPr>
          <w:rFonts w:ascii="Courier New" w:eastAsiaTheme="minorHAnsi" w:hAnsi="Courier New" w:cs="Courier New"/>
          <w:lang w:val="en-US" w:eastAsia="en-US"/>
        </w:rPr>
        <w:t>#include "ThemeListItem.h"</w:t>
      </w:r>
    </w:p>
    <w:p w:rsidR="00634958" w:rsidRPr="00634958" w:rsidRDefault="00634958" w:rsidP="0063495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34958">
        <w:rPr>
          <w:rFonts w:ascii="Courier New" w:eastAsiaTheme="minorHAnsi" w:hAnsi="Courier New" w:cs="Courier New"/>
          <w:lang w:val="en-US" w:eastAsia="en-US"/>
        </w:rPr>
        <w:t>#include &lt;iostream&gt;</w:t>
      </w:r>
    </w:p>
    <w:p w:rsidR="00634958" w:rsidRPr="00634958" w:rsidRDefault="00634958" w:rsidP="0063495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34958" w:rsidRPr="00634958" w:rsidRDefault="00634958" w:rsidP="0063495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34958">
        <w:rPr>
          <w:rFonts w:ascii="Courier New" w:eastAsiaTheme="minorHAnsi" w:hAnsi="Courier New" w:cs="Courier New"/>
          <w:lang w:val="en-US" w:eastAsia="en-US"/>
        </w:rPr>
        <w:t>using namespace KMK;</w:t>
      </w:r>
    </w:p>
    <w:p w:rsidR="00634958" w:rsidRPr="00634958" w:rsidRDefault="00634958" w:rsidP="0063495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34958" w:rsidRPr="00634958" w:rsidRDefault="00634958" w:rsidP="0063495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34958">
        <w:rPr>
          <w:rFonts w:ascii="Courier New" w:eastAsiaTheme="minorHAnsi" w:hAnsi="Courier New" w:cs="Courier New"/>
          <w:lang w:val="en-US" w:eastAsia="en-US"/>
        </w:rPr>
        <w:t>int main()</w:t>
      </w:r>
    </w:p>
    <w:p w:rsidR="00634958" w:rsidRPr="00634958" w:rsidRDefault="00634958" w:rsidP="0063495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34958">
        <w:rPr>
          <w:rFonts w:ascii="Courier New" w:eastAsiaTheme="minorHAnsi" w:hAnsi="Courier New" w:cs="Courier New"/>
          <w:lang w:val="en-US" w:eastAsia="en-US"/>
        </w:rPr>
        <w:t>{</w:t>
      </w:r>
    </w:p>
    <w:p w:rsidR="00634958" w:rsidRPr="00634958" w:rsidRDefault="00634958" w:rsidP="0063495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34958">
        <w:rPr>
          <w:rFonts w:ascii="Courier New" w:eastAsiaTheme="minorHAnsi" w:hAnsi="Courier New" w:cs="Courier New"/>
          <w:lang w:val="en-US" w:eastAsia="en-US"/>
        </w:rPr>
        <w:tab/>
        <w:t>UserListItem users = UserListItem((char*)"User list", (char*)"User database.dat", (char*)"User IDs.dat");</w:t>
      </w:r>
    </w:p>
    <w:p w:rsidR="00634958" w:rsidRPr="00634958" w:rsidRDefault="00634958" w:rsidP="0063495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34958">
        <w:rPr>
          <w:rFonts w:ascii="Courier New" w:eastAsiaTheme="minorHAnsi" w:hAnsi="Courier New" w:cs="Courier New"/>
          <w:lang w:val="en-US" w:eastAsia="en-US"/>
        </w:rPr>
        <w:tab/>
        <w:t>DialogueListItem dialogs = DialogueListItem((char*)"Dialogue list", (char*)"Dialogue database.dat", (char*)"Dialogue IDs.dat");</w:t>
      </w:r>
    </w:p>
    <w:p w:rsidR="00634958" w:rsidRPr="00634958" w:rsidRDefault="00634958" w:rsidP="0063495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34958">
        <w:rPr>
          <w:rFonts w:ascii="Courier New" w:eastAsiaTheme="minorHAnsi" w:hAnsi="Courier New" w:cs="Courier New"/>
          <w:lang w:val="en-US" w:eastAsia="en-US"/>
        </w:rPr>
        <w:tab/>
        <w:t>InterestListItem interests = InterestListItem((char*)"Interest list", (char*)"Interst database.dat", (char*)"Interst IDs.dat");</w:t>
      </w:r>
    </w:p>
    <w:p w:rsidR="00634958" w:rsidRPr="00634958" w:rsidRDefault="00634958" w:rsidP="0063495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34958">
        <w:rPr>
          <w:rFonts w:ascii="Courier New" w:eastAsiaTheme="minorHAnsi" w:hAnsi="Courier New" w:cs="Courier New"/>
          <w:lang w:val="en-US" w:eastAsia="en-US"/>
        </w:rPr>
        <w:tab/>
        <w:t>ReminderListItem reminders = ReminderListItem((char*)"Reminder list", (char*)"Reminder database.dat", (char*)"Reminder IDs.dat");</w:t>
      </w:r>
    </w:p>
    <w:p w:rsidR="00634958" w:rsidRPr="00634958" w:rsidRDefault="00634958" w:rsidP="0063495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34958">
        <w:rPr>
          <w:rFonts w:ascii="Courier New" w:eastAsiaTheme="minorHAnsi" w:hAnsi="Courier New" w:cs="Courier New"/>
          <w:lang w:val="en-US" w:eastAsia="en-US"/>
        </w:rPr>
        <w:tab/>
        <w:t>ThemeListItem themes = ThemeListItem((char*)"Theme list", (char*)"Theme database.dat", (char*)"Theme IDs.dat");</w:t>
      </w:r>
    </w:p>
    <w:p w:rsidR="00634958" w:rsidRPr="00634958" w:rsidRDefault="00634958" w:rsidP="0063495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34958">
        <w:rPr>
          <w:rFonts w:ascii="Courier New" w:eastAsiaTheme="minorHAnsi" w:hAnsi="Courier New" w:cs="Courier New"/>
          <w:lang w:val="en-US" w:eastAsia="en-US"/>
        </w:rPr>
        <w:tab/>
      </w:r>
    </w:p>
    <w:p w:rsidR="00634958" w:rsidRPr="00634958" w:rsidRDefault="00634958" w:rsidP="0063495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34958">
        <w:rPr>
          <w:rFonts w:ascii="Courier New" w:eastAsiaTheme="minorHAnsi" w:hAnsi="Courier New" w:cs="Courier New"/>
          <w:lang w:val="en-US" w:eastAsia="en-US"/>
        </w:rPr>
        <w:tab/>
        <w:t>Menu menu = Menu((char*)"Chat Bot", new MenuItem*[5] { &amp;users, &amp;dialogs, &amp;interests, &amp;reminders, &amp;themes }, 5);</w:t>
      </w:r>
    </w:p>
    <w:p w:rsidR="00634958" w:rsidRPr="00634958" w:rsidRDefault="00634958" w:rsidP="0063495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34958" w:rsidRPr="00634958" w:rsidRDefault="00634958" w:rsidP="00634958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634958">
        <w:rPr>
          <w:rFonts w:ascii="Courier New" w:eastAsiaTheme="minorHAnsi" w:hAnsi="Courier New" w:cs="Courier New"/>
          <w:lang w:val="en-US" w:eastAsia="en-US"/>
        </w:rPr>
        <w:tab/>
      </w:r>
      <w:r w:rsidRPr="00634958">
        <w:rPr>
          <w:rFonts w:ascii="Courier New" w:eastAsiaTheme="minorHAnsi" w:hAnsi="Courier New" w:cs="Courier New"/>
          <w:lang w:eastAsia="en-US"/>
        </w:rPr>
        <w:t>std::cin &gt;&gt; menu;</w:t>
      </w:r>
    </w:p>
    <w:p w:rsidR="00634958" w:rsidRPr="00634958" w:rsidRDefault="00634958" w:rsidP="00634958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634958" w:rsidRPr="00634958" w:rsidRDefault="00634958" w:rsidP="00634958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634958">
        <w:rPr>
          <w:rFonts w:ascii="Courier New" w:eastAsiaTheme="minorHAnsi" w:hAnsi="Courier New" w:cs="Courier New"/>
          <w:lang w:eastAsia="en-US"/>
        </w:rPr>
        <w:tab/>
        <w:t>return 0;</w:t>
      </w:r>
    </w:p>
    <w:p w:rsidR="00C8740B" w:rsidRDefault="00634958" w:rsidP="00634958">
      <w:pPr>
        <w:rPr>
          <w:rFonts w:ascii="Courier New" w:eastAsiaTheme="minorHAnsi" w:hAnsi="Courier New" w:cs="Courier New"/>
          <w:lang w:eastAsia="en-US"/>
        </w:rPr>
        <w:sectPr w:rsidR="00C8740B" w:rsidSect="00F723D4">
          <w:footerReference w:type="default" r:id="rId17"/>
          <w:type w:val="continuous"/>
          <w:pgSz w:w="11906" w:h="16838"/>
          <w:pgMar w:top="567" w:right="567" w:bottom="567" w:left="1701" w:header="709" w:footer="709" w:gutter="0"/>
          <w:cols w:num="2" w:space="708"/>
          <w:titlePg/>
          <w:docGrid w:linePitch="360"/>
        </w:sectPr>
      </w:pPr>
      <w:r w:rsidRPr="00634958">
        <w:rPr>
          <w:rFonts w:ascii="Courier New" w:eastAsiaTheme="minorHAnsi" w:hAnsi="Courier New" w:cs="Courier New"/>
          <w:lang w:eastAsia="en-US"/>
        </w:rPr>
        <w:t>}</w:t>
      </w:r>
    </w:p>
    <w:p w:rsidR="008B30F3" w:rsidRDefault="00B03CFB" w:rsidP="00E35B69">
      <w:pPr>
        <w:ind w:firstLine="708"/>
        <w:jc w:val="both"/>
        <w:rPr>
          <w:b/>
        </w:rPr>
      </w:pPr>
      <w:r>
        <w:rPr>
          <w:b/>
        </w:rPr>
        <w:lastRenderedPageBreak/>
        <w:t>Демонстрация:</w:t>
      </w:r>
    </w:p>
    <w:p w:rsidR="005208ED" w:rsidRDefault="005208ED" w:rsidP="00E35B69">
      <w:pPr>
        <w:ind w:firstLine="708"/>
        <w:jc w:val="both"/>
        <w:rPr>
          <w:b/>
        </w:rPr>
      </w:pPr>
    </w:p>
    <w:p w:rsidR="005208ED" w:rsidRDefault="00E83E20" w:rsidP="005208ED">
      <w:pPr>
        <w:jc w:val="center"/>
      </w:pPr>
      <w:r>
        <w:pict>
          <v:shape id="_x0000_i1028" type="#_x0000_t75" style="width:163.8pt;height:137.4pt">
            <v:imagedata r:id="rId18" o:title="0"/>
          </v:shape>
        </w:pict>
      </w:r>
    </w:p>
    <w:p w:rsidR="005208ED" w:rsidRDefault="005208ED" w:rsidP="0066583B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2.</w:t>
      </w:r>
      <w:r>
        <w:rPr>
          <w:i w:val="0"/>
          <w:color w:val="auto"/>
          <w:sz w:val="24"/>
        </w:rPr>
        <w:t xml:space="preserve"> Главное меню</w:t>
      </w:r>
    </w:p>
    <w:p w:rsidR="0066583B" w:rsidRPr="0066583B" w:rsidRDefault="0066583B" w:rsidP="0066583B"/>
    <w:p w:rsidR="0066583B" w:rsidRDefault="00E83E20" w:rsidP="0066583B">
      <w:pPr>
        <w:jc w:val="center"/>
      </w:pPr>
      <w:r>
        <w:pict>
          <v:shape id="_x0000_i1029" type="#_x0000_t75" style="width:337.8pt;height:261pt">
            <v:imagedata r:id="rId19" o:title="1"/>
          </v:shape>
        </w:pict>
      </w:r>
    </w:p>
    <w:p w:rsidR="0066583B" w:rsidRDefault="0066583B" w:rsidP="0066583B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3.</w:t>
      </w:r>
      <w:r>
        <w:rPr>
          <w:i w:val="0"/>
          <w:color w:val="auto"/>
          <w:sz w:val="24"/>
        </w:rPr>
        <w:t xml:space="preserve"> База данных пользователей</w:t>
      </w:r>
    </w:p>
    <w:p w:rsidR="008520A5" w:rsidRPr="008520A5" w:rsidRDefault="008520A5" w:rsidP="008520A5"/>
    <w:p w:rsidR="008520A5" w:rsidRDefault="005556C4" w:rsidP="0066583B">
      <w:pPr>
        <w:jc w:val="center"/>
      </w:pPr>
      <w:r>
        <w:pict>
          <v:shape id="_x0000_i1031" type="#_x0000_t75" style="width:335.4pt;height:198pt">
            <v:imagedata r:id="rId20" o:title="2"/>
          </v:shape>
        </w:pict>
      </w:r>
    </w:p>
    <w:p w:rsidR="007105C2" w:rsidRPr="005556C4" w:rsidRDefault="008520A5" w:rsidP="005556C4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4.</w:t>
      </w:r>
      <w:r>
        <w:rPr>
          <w:i w:val="0"/>
          <w:color w:val="auto"/>
          <w:sz w:val="24"/>
        </w:rPr>
        <w:t xml:space="preserve"> База данных диалогов</w:t>
      </w:r>
    </w:p>
    <w:p w:rsidR="007105C2" w:rsidRDefault="00B26602" w:rsidP="0066583B">
      <w:pPr>
        <w:jc w:val="center"/>
      </w:pPr>
      <w:r>
        <w:lastRenderedPageBreak/>
        <w:pict>
          <v:shape id="_x0000_i1030" type="#_x0000_t75" style="width:247.8pt;height:181.8pt">
            <v:imagedata r:id="rId21" o:title="3"/>
          </v:shape>
        </w:pict>
      </w:r>
    </w:p>
    <w:p w:rsidR="007105C2" w:rsidRDefault="007105C2" w:rsidP="007973DE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5.</w:t>
      </w:r>
      <w:r>
        <w:rPr>
          <w:i w:val="0"/>
          <w:color w:val="auto"/>
          <w:sz w:val="24"/>
        </w:rPr>
        <w:t xml:space="preserve"> База данных интересов</w:t>
      </w:r>
    </w:p>
    <w:p w:rsidR="007973DE" w:rsidRPr="007973DE" w:rsidRDefault="007973DE" w:rsidP="007973DE"/>
    <w:p w:rsidR="007105C2" w:rsidRDefault="00B26602" w:rsidP="0066583B">
      <w:pPr>
        <w:jc w:val="center"/>
      </w:pPr>
      <w:r>
        <w:pict>
          <v:shape id="_x0000_i1033" type="#_x0000_t75" style="width:318pt;height:184.8pt">
            <v:imagedata r:id="rId22" o:title="4"/>
          </v:shape>
        </w:pict>
      </w:r>
    </w:p>
    <w:p w:rsidR="00B71695" w:rsidRDefault="007973DE" w:rsidP="005556C4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6.</w:t>
      </w:r>
      <w:r>
        <w:rPr>
          <w:i w:val="0"/>
          <w:color w:val="auto"/>
          <w:sz w:val="24"/>
        </w:rPr>
        <w:t xml:space="preserve"> База данных напоминаний</w:t>
      </w:r>
    </w:p>
    <w:p w:rsidR="005556C4" w:rsidRPr="005556C4" w:rsidRDefault="005556C4" w:rsidP="005556C4"/>
    <w:p w:rsidR="00E35B69" w:rsidRDefault="00B26602" w:rsidP="0066583B">
      <w:pPr>
        <w:jc w:val="center"/>
      </w:pPr>
      <w:r>
        <w:pict>
          <v:shape id="_x0000_i1032" type="#_x0000_t75" style="width:244.8pt;height:189.6pt">
            <v:imagedata r:id="rId23" o:title="5"/>
          </v:shape>
        </w:pict>
      </w:r>
    </w:p>
    <w:p w:rsidR="00E20C6A" w:rsidRPr="005556C4" w:rsidRDefault="00B71695" w:rsidP="005556C4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7.</w:t>
      </w:r>
      <w:r>
        <w:rPr>
          <w:i w:val="0"/>
          <w:color w:val="auto"/>
          <w:sz w:val="24"/>
        </w:rPr>
        <w:t xml:space="preserve"> База данных тем</w:t>
      </w:r>
    </w:p>
    <w:p w:rsidR="00B26602" w:rsidRPr="00E25958" w:rsidRDefault="00E20C6A" w:rsidP="00B26602">
      <w:pPr>
        <w:ind w:firstLine="708"/>
        <w:jc w:val="both"/>
      </w:pPr>
      <w:r>
        <w:rPr>
          <w:b/>
        </w:rPr>
        <w:t xml:space="preserve">Вывод: </w:t>
      </w:r>
      <w:r>
        <w:t xml:space="preserve">в ходе выполнения лабораторной работы были получены практические навыки </w:t>
      </w:r>
      <w:r w:rsidR="00D028EC">
        <w:t>перегрузки операторов</w:t>
      </w:r>
      <w:r w:rsidR="00A5557E">
        <w:t xml:space="preserve"> </w:t>
      </w:r>
      <w:r w:rsidR="00A935B9" w:rsidRPr="00123AB3">
        <w:t>“</w:t>
      </w:r>
      <w:r w:rsidR="00163CF0" w:rsidRPr="00123AB3">
        <w:t>&lt;&lt;</w:t>
      </w:r>
      <w:r w:rsidR="00A935B9" w:rsidRPr="00123AB3">
        <w:t>”</w:t>
      </w:r>
      <w:r w:rsidR="00163CF0" w:rsidRPr="00123AB3">
        <w:t xml:space="preserve">, </w:t>
      </w:r>
      <w:r w:rsidR="00A935B9" w:rsidRPr="00123AB3">
        <w:t>“</w:t>
      </w:r>
      <w:r w:rsidR="00163CF0" w:rsidRPr="00123AB3">
        <w:t>&gt;&gt;</w:t>
      </w:r>
      <w:r w:rsidR="00A935B9" w:rsidRPr="00123AB3">
        <w:t>”</w:t>
      </w:r>
      <w:r w:rsidR="00163CF0" w:rsidRPr="00123AB3">
        <w:t xml:space="preserve"> </w:t>
      </w:r>
      <w:r w:rsidR="00163CF0">
        <w:t xml:space="preserve">и </w:t>
      </w:r>
      <w:r w:rsidR="00A935B9" w:rsidRPr="00123AB3">
        <w:t>“</w:t>
      </w:r>
      <w:r w:rsidR="00163CF0" w:rsidRPr="00123AB3">
        <w:t>()</w:t>
      </w:r>
      <w:r w:rsidR="00A935B9" w:rsidRPr="00123AB3">
        <w:t>”</w:t>
      </w:r>
      <w:r w:rsidR="00163CF0" w:rsidRPr="00123AB3">
        <w:t xml:space="preserve"> </w:t>
      </w:r>
      <w:r w:rsidR="00A5557E">
        <w:t>через дружественные функции</w:t>
      </w:r>
      <w:r w:rsidR="006A6350">
        <w:t>, создания функторов</w:t>
      </w:r>
      <w:r w:rsidR="00FC15EA" w:rsidRPr="008F57AF">
        <w:t xml:space="preserve">, </w:t>
      </w:r>
      <w:r w:rsidR="005E1F4E">
        <w:t xml:space="preserve">работы с базами данных, сортировки и фильтрации массивов данных, создания, </w:t>
      </w:r>
      <w:r w:rsidR="00360C31">
        <w:t xml:space="preserve">удаления и изменения </w:t>
      </w:r>
      <w:r w:rsidR="00F74A16">
        <w:t>данных.</w:t>
      </w:r>
      <w:bookmarkStart w:id="0" w:name="_GoBack"/>
      <w:bookmarkEnd w:id="0"/>
    </w:p>
    <w:sectPr w:rsidR="00B26602" w:rsidRPr="00E25958" w:rsidSect="00C8740B">
      <w:footerReference w:type="first" r:id="rId24"/>
      <w:pgSz w:w="11906" w:h="16838"/>
      <w:pgMar w:top="567" w:right="567" w:bottom="567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14316" w:rsidRDefault="00314316" w:rsidP="00AE2F19">
      <w:r>
        <w:separator/>
      </w:r>
    </w:p>
  </w:endnote>
  <w:endnote w:type="continuationSeparator" w:id="0">
    <w:p w:rsidR="00314316" w:rsidRDefault="00314316" w:rsidP="00AE2F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70202549"/>
      <w:docPartObj>
        <w:docPartGallery w:val="Page Numbers (Bottom of Page)"/>
        <w:docPartUnique/>
      </w:docPartObj>
    </w:sdtPr>
    <w:sdtContent>
      <w:p w:rsidR="00911818" w:rsidRDefault="00911818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D7E10">
          <w:rPr>
            <w:noProof/>
          </w:rPr>
          <w:t>5</w:t>
        </w:r>
        <w:r>
          <w:fldChar w:fldCharType="end"/>
        </w:r>
      </w:p>
    </w:sdtContent>
  </w:sdt>
  <w:p w:rsidR="00911818" w:rsidRDefault="00911818">
    <w:pPr>
      <w:pStyle w:val="ac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82516203"/>
      <w:docPartObj>
        <w:docPartGallery w:val="Page Numbers (Bottom of Page)"/>
        <w:docPartUnique/>
      </w:docPartObj>
    </w:sdtPr>
    <w:sdtContent>
      <w:p w:rsidR="00911818" w:rsidRDefault="00911818">
        <w:pPr>
          <w:pStyle w:val="ac"/>
          <w:jc w:val="center"/>
        </w:pPr>
      </w:p>
    </w:sdtContent>
  </w:sdt>
  <w:p w:rsidR="00911818" w:rsidRDefault="00911818">
    <w:pPr>
      <w:pStyle w:val="ac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69695443"/>
      <w:docPartObj>
        <w:docPartGallery w:val="Page Numbers (Bottom of Page)"/>
        <w:docPartUnique/>
      </w:docPartObj>
    </w:sdtPr>
    <w:sdtContent>
      <w:p w:rsidR="00911818" w:rsidRDefault="00911818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D7E10">
          <w:rPr>
            <w:noProof/>
          </w:rPr>
          <w:t>65</w:t>
        </w:r>
        <w:r>
          <w:fldChar w:fldCharType="end"/>
        </w:r>
      </w:p>
    </w:sdtContent>
  </w:sdt>
  <w:p w:rsidR="00911818" w:rsidRDefault="00911818">
    <w:pPr>
      <w:pStyle w:val="ac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85039890"/>
      <w:docPartObj>
        <w:docPartGallery w:val="Page Numbers (Bottom of Page)"/>
        <w:docPartUnique/>
      </w:docPartObj>
    </w:sdtPr>
    <w:sdtContent>
      <w:p w:rsidR="00911818" w:rsidRDefault="00911818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D7E10">
          <w:rPr>
            <w:noProof/>
          </w:rPr>
          <w:t>64</w:t>
        </w:r>
        <w:r>
          <w:fldChar w:fldCharType="end"/>
        </w:r>
      </w:p>
    </w:sdtContent>
  </w:sdt>
  <w:p w:rsidR="00911818" w:rsidRDefault="00911818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14316" w:rsidRDefault="00314316" w:rsidP="00AE2F19">
      <w:r>
        <w:separator/>
      </w:r>
    </w:p>
  </w:footnote>
  <w:footnote w:type="continuationSeparator" w:id="0">
    <w:p w:rsidR="00314316" w:rsidRDefault="00314316" w:rsidP="00AE2F1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C91314"/>
    <w:multiLevelType w:val="hybridMultilevel"/>
    <w:tmpl w:val="517C5C0A"/>
    <w:lvl w:ilvl="0" w:tplc="9D5C5B76">
      <w:start w:val="1"/>
      <w:numFmt w:val="decimal"/>
      <w:lvlText w:val="%1."/>
      <w:lvlJc w:val="left"/>
      <w:pPr>
        <w:ind w:left="792" w:hanging="432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3063108"/>
    <w:multiLevelType w:val="hybridMultilevel"/>
    <w:tmpl w:val="7C2867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1CC4679"/>
    <w:multiLevelType w:val="hybridMultilevel"/>
    <w:tmpl w:val="51A47B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9450758"/>
    <w:multiLevelType w:val="hybridMultilevel"/>
    <w:tmpl w:val="1DD6E300"/>
    <w:lvl w:ilvl="0" w:tplc="08F4F84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CF84EA3"/>
    <w:multiLevelType w:val="hybridMultilevel"/>
    <w:tmpl w:val="F44238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089B"/>
    <w:rsid w:val="0000125D"/>
    <w:rsid w:val="000013C8"/>
    <w:rsid w:val="00002098"/>
    <w:rsid w:val="00002CE9"/>
    <w:rsid w:val="00003CBE"/>
    <w:rsid w:val="00005870"/>
    <w:rsid w:val="00005A38"/>
    <w:rsid w:val="00006356"/>
    <w:rsid w:val="000078CA"/>
    <w:rsid w:val="00010AAC"/>
    <w:rsid w:val="00011CDC"/>
    <w:rsid w:val="00012E1F"/>
    <w:rsid w:val="00012F3D"/>
    <w:rsid w:val="000131CE"/>
    <w:rsid w:val="00013951"/>
    <w:rsid w:val="0001617A"/>
    <w:rsid w:val="000161D5"/>
    <w:rsid w:val="00022532"/>
    <w:rsid w:val="00026553"/>
    <w:rsid w:val="00026F2E"/>
    <w:rsid w:val="00032A10"/>
    <w:rsid w:val="00034F2E"/>
    <w:rsid w:val="00040699"/>
    <w:rsid w:val="000416BF"/>
    <w:rsid w:val="000478EB"/>
    <w:rsid w:val="00052D1D"/>
    <w:rsid w:val="0005321B"/>
    <w:rsid w:val="00057E36"/>
    <w:rsid w:val="000675F9"/>
    <w:rsid w:val="0006784E"/>
    <w:rsid w:val="00071E37"/>
    <w:rsid w:val="00072A4D"/>
    <w:rsid w:val="0007587B"/>
    <w:rsid w:val="0007699F"/>
    <w:rsid w:val="000814FA"/>
    <w:rsid w:val="00081CEC"/>
    <w:rsid w:val="000835E8"/>
    <w:rsid w:val="00083A32"/>
    <w:rsid w:val="00085697"/>
    <w:rsid w:val="000906BB"/>
    <w:rsid w:val="000912A8"/>
    <w:rsid w:val="000A3B56"/>
    <w:rsid w:val="000A4A31"/>
    <w:rsid w:val="000A64E0"/>
    <w:rsid w:val="000B1E0D"/>
    <w:rsid w:val="000B2CBC"/>
    <w:rsid w:val="000B2D25"/>
    <w:rsid w:val="000B428E"/>
    <w:rsid w:val="000B63EC"/>
    <w:rsid w:val="000B765B"/>
    <w:rsid w:val="000C004B"/>
    <w:rsid w:val="000C0C6D"/>
    <w:rsid w:val="000C415C"/>
    <w:rsid w:val="000C5345"/>
    <w:rsid w:val="000D0660"/>
    <w:rsid w:val="000D205F"/>
    <w:rsid w:val="000D30E7"/>
    <w:rsid w:val="000D42BC"/>
    <w:rsid w:val="000D43CB"/>
    <w:rsid w:val="000D55D5"/>
    <w:rsid w:val="000E1A05"/>
    <w:rsid w:val="000E3890"/>
    <w:rsid w:val="000E5FE1"/>
    <w:rsid w:val="001006DD"/>
    <w:rsid w:val="001011D0"/>
    <w:rsid w:val="001046CF"/>
    <w:rsid w:val="00104AAC"/>
    <w:rsid w:val="00107C6A"/>
    <w:rsid w:val="00110011"/>
    <w:rsid w:val="00112E1B"/>
    <w:rsid w:val="00117433"/>
    <w:rsid w:val="00120867"/>
    <w:rsid w:val="00122506"/>
    <w:rsid w:val="001228B2"/>
    <w:rsid w:val="00123AB3"/>
    <w:rsid w:val="0012435C"/>
    <w:rsid w:val="00124E3A"/>
    <w:rsid w:val="00125AE5"/>
    <w:rsid w:val="00125B38"/>
    <w:rsid w:val="00125C77"/>
    <w:rsid w:val="001271E2"/>
    <w:rsid w:val="0013075B"/>
    <w:rsid w:val="00133232"/>
    <w:rsid w:val="00134907"/>
    <w:rsid w:val="00136570"/>
    <w:rsid w:val="00140A51"/>
    <w:rsid w:val="00143275"/>
    <w:rsid w:val="00151FD0"/>
    <w:rsid w:val="00153385"/>
    <w:rsid w:val="00153ADE"/>
    <w:rsid w:val="0015686F"/>
    <w:rsid w:val="001568F7"/>
    <w:rsid w:val="00157345"/>
    <w:rsid w:val="00162042"/>
    <w:rsid w:val="00163CF0"/>
    <w:rsid w:val="00163DBC"/>
    <w:rsid w:val="0016446E"/>
    <w:rsid w:val="001676FE"/>
    <w:rsid w:val="00167799"/>
    <w:rsid w:val="00171950"/>
    <w:rsid w:val="00174486"/>
    <w:rsid w:val="00175757"/>
    <w:rsid w:val="001845AC"/>
    <w:rsid w:val="00187604"/>
    <w:rsid w:val="001900CD"/>
    <w:rsid w:val="00190875"/>
    <w:rsid w:val="00191857"/>
    <w:rsid w:val="00191E22"/>
    <w:rsid w:val="00196FAD"/>
    <w:rsid w:val="00197CAE"/>
    <w:rsid w:val="001A094E"/>
    <w:rsid w:val="001A0DDD"/>
    <w:rsid w:val="001A1669"/>
    <w:rsid w:val="001A1F24"/>
    <w:rsid w:val="001A2569"/>
    <w:rsid w:val="001A4687"/>
    <w:rsid w:val="001A5790"/>
    <w:rsid w:val="001B258A"/>
    <w:rsid w:val="001B70CC"/>
    <w:rsid w:val="001C0229"/>
    <w:rsid w:val="001C0ACE"/>
    <w:rsid w:val="001C364B"/>
    <w:rsid w:val="001C6822"/>
    <w:rsid w:val="001C6BC6"/>
    <w:rsid w:val="001D1EF8"/>
    <w:rsid w:val="001D6381"/>
    <w:rsid w:val="001D7158"/>
    <w:rsid w:val="001D7367"/>
    <w:rsid w:val="001E1F8A"/>
    <w:rsid w:val="001E2406"/>
    <w:rsid w:val="001E2CE4"/>
    <w:rsid w:val="001F6F82"/>
    <w:rsid w:val="001F7103"/>
    <w:rsid w:val="00200CCA"/>
    <w:rsid w:val="00201527"/>
    <w:rsid w:val="0020265F"/>
    <w:rsid w:val="00202C4C"/>
    <w:rsid w:val="00205128"/>
    <w:rsid w:val="00205D02"/>
    <w:rsid w:val="0020703A"/>
    <w:rsid w:val="0021160E"/>
    <w:rsid w:val="00223530"/>
    <w:rsid w:val="00227E93"/>
    <w:rsid w:val="00234030"/>
    <w:rsid w:val="002340E8"/>
    <w:rsid w:val="002365AB"/>
    <w:rsid w:val="0023701A"/>
    <w:rsid w:val="00241E5D"/>
    <w:rsid w:val="00243E0B"/>
    <w:rsid w:val="00244A6F"/>
    <w:rsid w:val="002474E4"/>
    <w:rsid w:val="002528CC"/>
    <w:rsid w:val="00252E2D"/>
    <w:rsid w:val="002533C7"/>
    <w:rsid w:val="0025397A"/>
    <w:rsid w:val="00256E17"/>
    <w:rsid w:val="0025713B"/>
    <w:rsid w:val="002600D8"/>
    <w:rsid w:val="00260DA3"/>
    <w:rsid w:val="00261E68"/>
    <w:rsid w:val="0026294E"/>
    <w:rsid w:val="002671B4"/>
    <w:rsid w:val="00267DE4"/>
    <w:rsid w:val="00272211"/>
    <w:rsid w:val="00276F1A"/>
    <w:rsid w:val="00280272"/>
    <w:rsid w:val="00281A83"/>
    <w:rsid w:val="00281E67"/>
    <w:rsid w:val="00281FCE"/>
    <w:rsid w:val="00282C4F"/>
    <w:rsid w:val="002849C2"/>
    <w:rsid w:val="0028734B"/>
    <w:rsid w:val="002904C4"/>
    <w:rsid w:val="00291980"/>
    <w:rsid w:val="00292C77"/>
    <w:rsid w:val="0029401C"/>
    <w:rsid w:val="00294F00"/>
    <w:rsid w:val="00295A7D"/>
    <w:rsid w:val="00295D49"/>
    <w:rsid w:val="002A15E4"/>
    <w:rsid w:val="002A2AF4"/>
    <w:rsid w:val="002A3A7F"/>
    <w:rsid w:val="002A5BFC"/>
    <w:rsid w:val="002B0760"/>
    <w:rsid w:val="002B2CA6"/>
    <w:rsid w:val="002B3C25"/>
    <w:rsid w:val="002B51AF"/>
    <w:rsid w:val="002B7483"/>
    <w:rsid w:val="002C0B36"/>
    <w:rsid w:val="002C0DDA"/>
    <w:rsid w:val="002C2F25"/>
    <w:rsid w:val="002C41E5"/>
    <w:rsid w:val="002D6677"/>
    <w:rsid w:val="002D6936"/>
    <w:rsid w:val="002D6CD6"/>
    <w:rsid w:val="002E262D"/>
    <w:rsid w:val="002E2E04"/>
    <w:rsid w:val="002E487D"/>
    <w:rsid w:val="002E4DA8"/>
    <w:rsid w:val="002F5506"/>
    <w:rsid w:val="002F7135"/>
    <w:rsid w:val="00300F81"/>
    <w:rsid w:val="00303D3B"/>
    <w:rsid w:val="00304280"/>
    <w:rsid w:val="0030453F"/>
    <w:rsid w:val="00307D27"/>
    <w:rsid w:val="003108D8"/>
    <w:rsid w:val="00310C99"/>
    <w:rsid w:val="003125E8"/>
    <w:rsid w:val="00312646"/>
    <w:rsid w:val="00313FC5"/>
    <w:rsid w:val="00314316"/>
    <w:rsid w:val="003158B8"/>
    <w:rsid w:val="00321323"/>
    <w:rsid w:val="00321431"/>
    <w:rsid w:val="003216D5"/>
    <w:rsid w:val="00324F91"/>
    <w:rsid w:val="00325BA6"/>
    <w:rsid w:val="00326B15"/>
    <w:rsid w:val="00327ACC"/>
    <w:rsid w:val="003320A7"/>
    <w:rsid w:val="003355D3"/>
    <w:rsid w:val="003416F9"/>
    <w:rsid w:val="00343FEC"/>
    <w:rsid w:val="003467B0"/>
    <w:rsid w:val="0034737B"/>
    <w:rsid w:val="00351A95"/>
    <w:rsid w:val="00354A79"/>
    <w:rsid w:val="0035533F"/>
    <w:rsid w:val="003564B9"/>
    <w:rsid w:val="00357402"/>
    <w:rsid w:val="00360C31"/>
    <w:rsid w:val="00360F54"/>
    <w:rsid w:val="003615F0"/>
    <w:rsid w:val="003625E2"/>
    <w:rsid w:val="00365311"/>
    <w:rsid w:val="00365B58"/>
    <w:rsid w:val="00367381"/>
    <w:rsid w:val="00371F25"/>
    <w:rsid w:val="00380BF3"/>
    <w:rsid w:val="00381ED1"/>
    <w:rsid w:val="00384DF8"/>
    <w:rsid w:val="003854F9"/>
    <w:rsid w:val="0038674E"/>
    <w:rsid w:val="00387BA9"/>
    <w:rsid w:val="00390D31"/>
    <w:rsid w:val="0039149C"/>
    <w:rsid w:val="0039234D"/>
    <w:rsid w:val="003951CD"/>
    <w:rsid w:val="00395CC9"/>
    <w:rsid w:val="0039638A"/>
    <w:rsid w:val="003A0D15"/>
    <w:rsid w:val="003A10F5"/>
    <w:rsid w:val="003A7067"/>
    <w:rsid w:val="003B32AF"/>
    <w:rsid w:val="003B57A9"/>
    <w:rsid w:val="003B636B"/>
    <w:rsid w:val="003B64E7"/>
    <w:rsid w:val="003B679A"/>
    <w:rsid w:val="003C0026"/>
    <w:rsid w:val="003C2701"/>
    <w:rsid w:val="003C36E9"/>
    <w:rsid w:val="003D01F7"/>
    <w:rsid w:val="003D3158"/>
    <w:rsid w:val="003D62A7"/>
    <w:rsid w:val="003D6BBD"/>
    <w:rsid w:val="003E3A79"/>
    <w:rsid w:val="003E4367"/>
    <w:rsid w:val="003E54A4"/>
    <w:rsid w:val="003E5620"/>
    <w:rsid w:val="003E5DEE"/>
    <w:rsid w:val="003E6A0A"/>
    <w:rsid w:val="003F048D"/>
    <w:rsid w:val="003F33F8"/>
    <w:rsid w:val="003F3A8C"/>
    <w:rsid w:val="003F4020"/>
    <w:rsid w:val="003F60A2"/>
    <w:rsid w:val="003F7E11"/>
    <w:rsid w:val="003F7F5A"/>
    <w:rsid w:val="00403014"/>
    <w:rsid w:val="004030F6"/>
    <w:rsid w:val="004136B3"/>
    <w:rsid w:val="0042122F"/>
    <w:rsid w:val="00423942"/>
    <w:rsid w:val="00423B81"/>
    <w:rsid w:val="00425F3F"/>
    <w:rsid w:val="00426DFC"/>
    <w:rsid w:val="00434349"/>
    <w:rsid w:val="004356A8"/>
    <w:rsid w:val="00435DE8"/>
    <w:rsid w:val="00440701"/>
    <w:rsid w:val="004415F1"/>
    <w:rsid w:val="00443BA2"/>
    <w:rsid w:val="00445D0F"/>
    <w:rsid w:val="00445E24"/>
    <w:rsid w:val="00451186"/>
    <w:rsid w:val="00455914"/>
    <w:rsid w:val="004607E1"/>
    <w:rsid w:val="00461B54"/>
    <w:rsid w:val="004620C7"/>
    <w:rsid w:val="00462562"/>
    <w:rsid w:val="004627C7"/>
    <w:rsid w:val="00462CD7"/>
    <w:rsid w:val="00463CA3"/>
    <w:rsid w:val="00464A88"/>
    <w:rsid w:val="00467497"/>
    <w:rsid w:val="004718E9"/>
    <w:rsid w:val="0047424F"/>
    <w:rsid w:val="00474B34"/>
    <w:rsid w:val="00476F7C"/>
    <w:rsid w:val="00476FEB"/>
    <w:rsid w:val="00477D7D"/>
    <w:rsid w:val="0048131C"/>
    <w:rsid w:val="0048467D"/>
    <w:rsid w:val="004902B8"/>
    <w:rsid w:val="0049169C"/>
    <w:rsid w:val="00493F8F"/>
    <w:rsid w:val="004954FE"/>
    <w:rsid w:val="004A02F7"/>
    <w:rsid w:val="004A0598"/>
    <w:rsid w:val="004A28F1"/>
    <w:rsid w:val="004A4508"/>
    <w:rsid w:val="004A50A0"/>
    <w:rsid w:val="004B06C3"/>
    <w:rsid w:val="004C10D1"/>
    <w:rsid w:val="004C2BCF"/>
    <w:rsid w:val="004C5032"/>
    <w:rsid w:val="004C6E73"/>
    <w:rsid w:val="004D0B97"/>
    <w:rsid w:val="004D3100"/>
    <w:rsid w:val="004D6390"/>
    <w:rsid w:val="004E030C"/>
    <w:rsid w:val="004E1261"/>
    <w:rsid w:val="004E1BE6"/>
    <w:rsid w:val="004E21FD"/>
    <w:rsid w:val="004E544F"/>
    <w:rsid w:val="004E56B6"/>
    <w:rsid w:val="004E6434"/>
    <w:rsid w:val="004F1596"/>
    <w:rsid w:val="004F3CBA"/>
    <w:rsid w:val="004F660E"/>
    <w:rsid w:val="0050208F"/>
    <w:rsid w:val="005023CE"/>
    <w:rsid w:val="00505887"/>
    <w:rsid w:val="00507A5E"/>
    <w:rsid w:val="005100B2"/>
    <w:rsid w:val="00513D71"/>
    <w:rsid w:val="0051608B"/>
    <w:rsid w:val="005162D0"/>
    <w:rsid w:val="005164DD"/>
    <w:rsid w:val="005208ED"/>
    <w:rsid w:val="005241A5"/>
    <w:rsid w:val="00524923"/>
    <w:rsid w:val="00525182"/>
    <w:rsid w:val="00526906"/>
    <w:rsid w:val="00527672"/>
    <w:rsid w:val="005317B6"/>
    <w:rsid w:val="005358C0"/>
    <w:rsid w:val="005431B4"/>
    <w:rsid w:val="005450A6"/>
    <w:rsid w:val="00546D99"/>
    <w:rsid w:val="00547299"/>
    <w:rsid w:val="005535A1"/>
    <w:rsid w:val="005556C4"/>
    <w:rsid w:val="00555B8A"/>
    <w:rsid w:val="00557450"/>
    <w:rsid w:val="00557A36"/>
    <w:rsid w:val="00562C2A"/>
    <w:rsid w:val="005648BE"/>
    <w:rsid w:val="00565A42"/>
    <w:rsid w:val="00567657"/>
    <w:rsid w:val="00571467"/>
    <w:rsid w:val="005715F7"/>
    <w:rsid w:val="005730C7"/>
    <w:rsid w:val="00580537"/>
    <w:rsid w:val="005831D9"/>
    <w:rsid w:val="00583A3A"/>
    <w:rsid w:val="00584365"/>
    <w:rsid w:val="00585BEC"/>
    <w:rsid w:val="005901E6"/>
    <w:rsid w:val="00591BD2"/>
    <w:rsid w:val="005931E5"/>
    <w:rsid w:val="005939E0"/>
    <w:rsid w:val="00594AEF"/>
    <w:rsid w:val="0059509E"/>
    <w:rsid w:val="005967CF"/>
    <w:rsid w:val="00596F06"/>
    <w:rsid w:val="005A02C9"/>
    <w:rsid w:val="005A3B5D"/>
    <w:rsid w:val="005A7379"/>
    <w:rsid w:val="005B011F"/>
    <w:rsid w:val="005B3773"/>
    <w:rsid w:val="005B7369"/>
    <w:rsid w:val="005C10FD"/>
    <w:rsid w:val="005C1349"/>
    <w:rsid w:val="005C31CF"/>
    <w:rsid w:val="005C67EA"/>
    <w:rsid w:val="005C7A9A"/>
    <w:rsid w:val="005D046C"/>
    <w:rsid w:val="005D090E"/>
    <w:rsid w:val="005D2F34"/>
    <w:rsid w:val="005D3A1E"/>
    <w:rsid w:val="005D5A60"/>
    <w:rsid w:val="005D63F6"/>
    <w:rsid w:val="005D6695"/>
    <w:rsid w:val="005D6D04"/>
    <w:rsid w:val="005D6F2C"/>
    <w:rsid w:val="005E08E5"/>
    <w:rsid w:val="005E1834"/>
    <w:rsid w:val="005E1F4E"/>
    <w:rsid w:val="005E2756"/>
    <w:rsid w:val="005E4133"/>
    <w:rsid w:val="005E498A"/>
    <w:rsid w:val="005E583A"/>
    <w:rsid w:val="005E682E"/>
    <w:rsid w:val="005E7EAD"/>
    <w:rsid w:val="005F0DEC"/>
    <w:rsid w:val="005F6997"/>
    <w:rsid w:val="005F7C82"/>
    <w:rsid w:val="00600E8F"/>
    <w:rsid w:val="006012FB"/>
    <w:rsid w:val="00604340"/>
    <w:rsid w:val="006064E5"/>
    <w:rsid w:val="0061112B"/>
    <w:rsid w:val="006115E3"/>
    <w:rsid w:val="00613AFC"/>
    <w:rsid w:val="00614356"/>
    <w:rsid w:val="00617D29"/>
    <w:rsid w:val="0062127A"/>
    <w:rsid w:val="00623718"/>
    <w:rsid w:val="006261C4"/>
    <w:rsid w:val="00626DEE"/>
    <w:rsid w:val="006313D2"/>
    <w:rsid w:val="006331D3"/>
    <w:rsid w:val="006340B5"/>
    <w:rsid w:val="00634958"/>
    <w:rsid w:val="00635AEA"/>
    <w:rsid w:val="00640B10"/>
    <w:rsid w:val="00641475"/>
    <w:rsid w:val="0064177E"/>
    <w:rsid w:val="00642722"/>
    <w:rsid w:val="00642F50"/>
    <w:rsid w:val="006440B6"/>
    <w:rsid w:val="006475D8"/>
    <w:rsid w:val="0065080B"/>
    <w:rsid w:val="006510F8"/>
    <w:rsid w:val="006513F3"/>
    <w:rsid w:val="00651BF4"/>
    <w:rsid w:val="00652A7B"/>
    <w:rsid w:val="006538D0"/>
    <w:rsid w:val="006575D1"/>
    <w:rsid w:val="0066093C"/>
    <w:rsid w:val="006620D1"/>
    <w:rsid w:val="00662371"/>
    <w:rsid w:val="006642CD"/>
    <w:rsid w:val="006652FD"/>
    <w:rsid w:val="0066583B"/>
    <w:rsid w:val="006660B8"/>
    <w:rsid w:val="00667C06"/>
    <w:rsid w:val="00671CBA"/>
    <w:rsid w:val="00671EF2"/>
    <w:rsid w:val="0067504A"/>
    <w:rsid w:val="00675876"/>
    <w:rsid w:val="00676315"/>
    <w:rsid w:val="00676DC5"/>
    <w:rsid w:val="0067786E"/>
    <w:rsid w:val="0068064E"/>
    <w:rsid w:val="00681BFE"/>
    <w:rsid w:val="00683F9C"/>
    <w:rsid w:val="00684F83"/>
    <w:rsid w:val="00686BBE"/>
    <w:rsid w:val="00686C00"/>
    <w:rsid w:val="00691875"/>
    <w:rsid w:val="0069310C"/>
    <w:rsid w:val="00694A77"/>
    <w:rsid w:val="00696463"/>
    <w:rsid w:val="00696AD2"/>
    <w:rsid w:val="006A1FEE"/>
    <w:rsid w:val="006A365D"/>
    <w:rsid w:val="006A4C90"/>
    <w:rsid w:val="006A5795"/>
    <w:rsid w:val="006A5A14"/>
    <w:rsid w:val="006A5C8A"/>
    <w:rsid w:val="006A6350"/>
    <w:rsid w:val="006A7B6C"/>
    <w:rsid w:val="006A7D9E"/>
    <w:rsid w:val="006B1845"/>
    <w:rsid w:val="006B1D97"/>
    <w:rsid w:val="006B2DE7"/>
    <w:rsid w:val="006B5D0A"/>
    <w:rsid w:val="006B77A2"/>
    <w:rsid w:val="006C0ADE"/>
    <w:rsid w:val="006C1605"/>
    <w:rsid w:val="006D2F4C"/>
    <w:rsid w:val="006D30FB"/>
    <w:rsid w:val="006D4F39"/>
    <w:rsid w:val="006D511C"/>
    <w:rsid w:val="006E1BBA"/>
    <w:rsid w:val="006E26C4"/>
    <w:rsid w:val="006E3940"/>
    <w:rsid w:val="006E3C52"/>
    <w:rsid w:val="006E5B5B"/>
    <w:rsid w:val="006F08F2"/>
    <w:rsid w:val="006F2B50"/>
    <w:rsid w:val="006F4097"/>
    <w:rsid w:val="006F473D"/>
    <w:rsid w:val="006F52A6"/>
    <w:rsid w:val="006F5702"/>
    <w:rsid w:val="006F5848"/>
    <w:rsid w:val="006F5CFF"/>
    <w:rsid w:val="006F61CE"/>
    <w:rsid w:val="006F6473"/>
    <w:rsid w:val="0070056B"/>
    <w:rsid w:val="0070156A"/>
    <w:rsid w:val="00702E15"/>
    <w:rsid w:val="00705E92"/>
    <w:rsid w:val="00706156"/>
    <w:rsid w:val="00707A33"/>
    <w:rsid w:val="007105C2"/>
    <w:rsid w:val="00712AA7"/>
    <w:rsid w:val="00712B63"/>
    <w:rsid w:val="00715370"/>
    <w:rsid w:val="0072109D"/>
    <w:rsid w:val="00723881"/>
    <w:rsid w:val="00723BE2"/>
    <w:rsid w:val="00725CE5"/>
    <w:rsid w:val="0072632A"/>
    <w:rsid w:val="00727CD5"/>
    <w:rsid w:val="007354F9"/>
    <w:rsid w:val="00736815"/>
    <w:rsid w:val="00737F97"/>
    <w:rsid w:val="00741EEF"/>
    <w:rsid w:val="007421C5"/>
    <w:rsid w:val="00742ACD"/>
    <w:rsid w:val="007445F3"/>
    <w:rsid w:val="00745165"/>
    <w:rsid w:val="00751F28"/>
    <w:rsid w:val="00762F24"/>
    <w:rsid w:val="007664F4"/>
    <w:rsid w:val="0077082F"/>
    <w:rsid w:val="00770BFD"/>
    <w:rsid w:val="00771409"/>
    <w:rsid w:val="0077149A"/>
    <w:rsid w:val="00772622"/>
    <w:rsid w:val="00777C6C"/>
    <w:rsid w:val="00781904"/>
    <w:rsid w:val="00783415"/>
    <w:rsid w:val="0078489D"/>
    <w:rsid w:val="00785143"/>
    <w:rsid w:val="00786248"/>
    <w:rsid w:val="00790013"/>
    <w:rsid w:val="00790279"/>
    <w:rsid w:val="0079267E"/>
    <w:rsid w:val="0079336C"/>
    <w:rsid w:val="007949A6"/>
    <w:rsid w:val="00794E05"/>
    <w:rsid w:val="00796B64"/>
    <w:rsid w:val="007973DE"/>
    <w:rsid w:val="00797696"/>
    <w:rsid w:val="007A2783"/>
    <w:rsid w:val="007A3207"/>
    <w:rsid w:val="007A3C24"/>
    <w:rsid w:val="007A5B14"/>
    <w:rsid w:val="007A6EB7"/>
    <w:rsid w:val="007A7874"/>
    <w:rsid w:val="007B0474"/>
    <w:rsid w:val="007B169E"/>
    <w:rsid w:val="007B2E7E"/>
    <w:rsid w:val="007B4C94"/>
    <w:rsid w:val="007B667A"/>
    <w:rsid w:val="007B7F5E"/>
    <w:rsid w:val="007C0728"/>
    <w:rsid w:val="007C1813"/>
    <w:rsid w:val="007C6435"/>
    <w:rsid w:val="007D18A0"/>
    <w:rsid w:val="007D24E5"/>
    <w:rsid w:val="007D3776"/>
    <w:rsid w:val="007D6A09"/>
    <w:rsid w:val="007D7089"/>
    <w:rsid w:val="007D7DCB"/>
    <w:rsid w:val="007E01C1"/>
    <w:rsid w:val="007E1078"/>
    <w:rsid w:val="007E40CD"/>
    <w:rsid w:val="007E6DE4"/>
    <w:rsid w:val="007F063D"/>
    <w:rsid w:val="007F4251"/>
    <w:rsid w:val="007F555F"/>
    <w:rsid w:val="007F7E37"/>
    <w:rsid w:val="008006D5"/>
    <w:rsid w:val="00800B0C"/>
    <w:rsid w:val="008073EA"/>
    <w:rsid w:val="00812758"/>
    <w:rsid w:val="00812B15"/>
    <w:rsid w:val="00816D62"/>
    <w:rsid w:val="0081719D"/>
    <w:rsid w:val="008228AF"/>
    <w:rsid w:val="00824028"/>
    <w:rsid w:val="0082435D"/>
    <w:rsid w:val="00824A43"/>
    <w:rsid w:val="008267EE"/>
    <w:rsid w:val="00826A61"/>
    <w:rsid w:val="008308D6"/>
    <w:rsid w:val="00830F12"/>
    <w:rsid w:val="00831DE3"/>
    <w:rsid w:val="0083234D"/>
    <w:rsid w:val="00840319"/>
    <w:rsid w:val="00840F5E"/>
    <w:rsid w:val="00841B98"/>
    <w:rsid w:val="008426A6"/>
    <w:rsid w:val="0084532F"/>
    <w:rsid w:val="00850CA9"/>
    <w:rsid w:val="008520A5"/>
    <w:rsid w:val="00853A4A"/>
    <w:rsid w:val="0085545C"/>
    <w:rsid w:val="00855506"/>
    <w:rsid w:val="00856BC1"/>
    <w:rsid w:val="0085799C"/>
    <w:rsid w:val="008626AE"/>
    <w:rsid w:val="0086275D"/>
    <w:rsid w:val="00863CC0"/>
    <w:rsid w:val="00863D19"/>
    <w:rsid w:val="008658FE"/>
    <w:rsid w:val="00866FB4"/>
    <w:rsid w:val="00867C81"/>
    <w:rsid w:val="008717E0"/>
    <w:rsid w:val="00872AB9"/>
    <w:rsid w:val="008805C6"/>
    <w:rsid w:val="0088107F"/>
    <w:rsid w:val="0088156A"/>
    <w:rsid w:val="008838E6"/>
    <w:rsid w:val="008850E6"/>
    <w:rsid w:val="0089181F"/>
    <w:rsid w:val="00895A77"/>
    <w:rsid w:val="00897568"/>
    <w:rsid w:val="008A77B4"/>
    <w:rsid w:val="008B18F8"/>
    <w:rsid w:val="008B2A05"/>
    <w:rsid w:val="008B30F3"/>
    <w:rsid w:val="008B7EF9"/>
    <w:rsid w:val="008C314B"/>
    <w:rsid w:val="008C3DDE"/>
    <w:rsid w:val="008C3F08"/>
    <w:rsid w:val="008C5CA1"/>
    <w:rsid w:val="008C6395"/>
    <w:rsid w:val="008C6445"/>
    <w:rsid w:val="008C680B"/>
    <w:rsid w:val="008C73DB"/>
    <w:rsid w:val="008D0179"/>
    <w:rsid w:val="008D16F3"/>
    <w:rsid w:val="008D2A49"/>
    <w:rsid w:val="008D3303"/>
    <w:rsid w:val="008D3556"/>
    <w:rsid w:val="008D3A33"/>
    <w:rsid w:val="008D4EA2"/>
    <w:rsid w:val="008D51CC"/>
    <w:rsid w:val="008D6EDB"/>
    <w:rsid w:val="008D77CF"/>
    <w:rsid w:val="008E0D2A"/>
    <w:rsid w:val="008E5FC9"/>
    <w:rsid w:val="008E6068"/>
    <w:rsid w:val="008E7A7F"/>
    <w:rsid w:val="008F2192"/>
    <w:rsid w:val="008F5036"/>
    <w:rsid w:val="008F57AF"/>
    <w:rsid w:val="008F57DD"/>
    <w:rsid w:val="008F63D0"/>
    <w:rsid w:val="008F6F03"/>
    <w:rsid w:val="008F7C9E"/>
    <w:rsid w:val="00900046"/>
    <w:rsid w:val="00901E3E"/>
    <w:rsid w:val="00902D19"/>
    <w:rsid w:val="009068B2"/>
    <w:rsid w:val="00910D8F"/>
    <w:rsid w:val="00911818"/>
    <w:rsid w:val="0091277E"/>
    <w:rsid w:val="009133F0"/>
    <w:rsid w:val="009136E8"/>
    <w:rsid w:val="00913879"/>
    <w:rsid w:val="0091406E"/>
    <w:rsid w:val="00917D2F"/>
    <w:rsid w:val="0092061F"/>
    <w:rsid w:val="00920BA4"/>
    <w:rsid w:val="00922C0F"/>
    <w:rsid w:val="00925738"/>
    <w:rsid w:val="00925829"/>
    <w:rsid w:val="00930589"/>
    <w:rsid w:val="00932E5D"/>
    <w:rsid w:val="00932FA1"/>
    <w:rsid w:val="00934F34"/>
    <w:rsid w:val="009449A1"/>
    <w:rsid w:val="00947534"/>
    <w:rsid w:val="0095089B"/>
    <w:rsid w:val="009564BE"/>
    <w:rsid w:val="0096366A"/>
    <w:rsid w:val="00965E7E"/>
    <w:rsid w:val="009666B4"/>
    <w:rsid w:val="0096688B"/>
    <w:rsid w:val="009745FE"/>
    <w:rsid w:val="00976D6E"/>
    <w:rsid w:val="00982989"/>
    <w:rsid w:val="00984982"/>
    <w:rsid w:val="00984FFA"/>
    <w:rsid w:val="00986CD3"/>
    <w:rsid w:val="009935F5"/>
    <w:rsid w:val="00993990"/>
    <w:rsid w:val="00993B7A"/>
    <w:rsid w:val="00994550"/>
    <w:rsid w:val="00994875"/>
    <w:rsid w:val="00995392"/>
    <w:rsid w:val="00996BAE"/>
    <w:rsid w:val="009A4155"/>
    <w:rsid w:val="009A54D8"/>
    <w:rsid w:val="009A73F3"/>
    <w:rsid w:val="009B1B69"/>
    <w:rsid w:val="009B1F91"/>
    <w:rsid w:val="009B2045"/>
    <w:rsid w:val="009B20AD"/>
    <w:rsid w:val="009B29E0"/>
    <w:rsid w:val="009B42C7"/>
    <w:rsid w:val="009B61C0"/>
    <w:rsid w:val="009B70EE"/>
    <w:rsid w:val="009C3043"/>
    <w:rsid w:val="009C31CD"/>
    <w:rsid w:val="009C59E5"/>
    <w:rsid w:val="009C7613"/>
    <w:rsid w:val="009C7CCB"/>
    <w:rsid w:val="009D0F1E"/>
    <w:rsid w:val="009D1B2D"/>
    <w:rsid w:val="009D68EE"/>
    <w:rsid w:val="009E0104"/>
    <w:rsid w:val="009E0FC2"/>
    <w:rsid w:val="009E190C"/>
    <w:rsid w:val="009E5183"/>
    <w:rsid w:val="009F432F"/>
    <w:rsid w:val="009F4345"/>
    <w:rsid w:val="009F5260"/>
    <w:rsid w:val="009F639E"/>
    <w:rsid w:val="009F7009"/>
    <w:rsid w:val="009F70FC"/>
    <w:rsid w:val="009F7AA9"/>
    <w:rsid w:val="00A0282D"/>
    <w:rsid w:val="00A0580F"/>
    <w:rsid w:val="00A05930"/>
    <w:rsid w:val="00A067DF"/>
    <w:rsid w:val="00A06FB6"/>
    <w:rsid w:val="00A131D7"/>
    <w:rsid w:val="00A1494B"/>
    <w:rsid w:val="00A169A1"/>
    <w:rsid w:val="00A16C5A"/>
    <w:rsid w:val="00A23F52"/>
    <w:rsid w:val="00A3172E"/>
    <w:rsid w:val="00A32E2E"/>
    <w:rsid w:val="00A373DE"/>
    <w:rsid w:val="00A442BF"/>
    <w:rsid w:val="00A44F4A"/>
    <w:rsid w:val="00A452C2"/>
    <w:rsid w:val="00A45542"/>
    <w:rsid w:val="00A53A2F"/>
    <w:rsid w:val="00A5557E"/>
    <w:rsid w:val="00A56321"/>
    <w:rsid w:val="00A601DC"/>
    <w:rsid w:val="00A60587"/>
    <w:rsid w:val="00A679DB"/>
    <w:rsid w:val="00A7064D"/>
    <w:rsid w:val="00A70A19"/>
    <w:rsid w:val="00A71611"/>
    <w:rsid w:val="00A761DB"/>
    <w:rsid w:val="00A7701D"/>
    <w:rsid w:val="00A82186"/>
    <w:rsid w:val="00A877F0"/>
    <w:rsid w:val="00A92124"/>
    <w:rsid w:val="00A935B9"/>
    <w:rsid w:val="00A973D9"/>
    <w:rsid w:val="00AA3086"/>
    <w:rsid w:val="00AA4064"/>
    <w:rsid w:val="00AA5FB9"/>
    <w:rsid w:val="00AA6AE3"/>
    <w:rsid w:val="00AB0B62"/>
    <w:rsid w:val="00AB2337"/>
    <w:rsid w:val="00AB42F9"/>
    <w:rsid w:val="00AB4449"/>
    <w:rsid w:val="00AB69AA"/>
    <w:rsid w:val="00AC1D7A"/>
    <w:rsid w:val="00AC3123"/>
    <w:rsid w:val="00AC4199"/>
    <w:rsid w:val="00AD021C"/>
    <w:rsid w:val="00AD040B"/>
    <w:rsid w:val="00AD202D"/>
    <w:rsid w:val="00AD37D7"/>
    <w:rsid w:val="00AD5E1C"/>
    <w:rsid w:val="00AD66A5"/>
    <w:rsid w:val="00AE2F19"/>
    <w:rsid w:val="00AE4A3D"/>
    <w:rsid w:val="00AE563C"/>
    <w:rsid w:val="00AE6172"/>
    <w:rsid w:val="00AF03E1"/>
    <w:rsid w:val="00AF0B7F"/>
    <w:rsid w:val="00AF14D0"/>
    <w:rsid w:val="00AF3955"/>
    <w:rsid w:val="00AF47B0"/>
    <w:rsid w:val="00AF4BB0"/>
    <w:rsid w:val="00B00915"/>
    <w:rsid w:val="00B03CFB"/>
    <w:rsid w:val="00B055EB"/>
    <w:rsid w:val="00B05724"/>
    <w:rsid w:val="00B0739B"/>
    <w:rsid w:val="00B15DA9"/>
    <w:rsid w:val="00B15FF3"/>
    <w:rsid w:val="00B172BF"/>
    <w:rsid w:val="00B23055"/>
    <w:rsid w:val="00B232C5"/>
    <w:rsid w:val="00B236F8"/>
    <w:rsid w:val="00B26602"/>
    <w:rsid w:val="00B31A20"/>
    <w:rsid w:val="00B334BC"/>
    <w:rsid w:val="00B34A77"/>
    <w:rsid w:val="00B34AF5"/>
    <w:rsid w:val="00B40AC5"/>
    <w:rsid w:val="00B40D3D"/>
    <w:rsid w:val="00B40FA9"/>
    <w:rsid w:val="00B4626C"/>
    <w:rsid w:val="00B46DA1"/>
    <w:rsid w:val="00B5200A"/>
    <w:rsid w:val="00B53BD0"/>
    <w:rsid w:val="00B54EF5"/>
    <w:rsid w:val="00B54F4B"/>
    <w:rsid w:val="00B60909"/>
    <w:rsid w:val="00B6090E"/>
    <w:rsid w:val="00B62D2A"/>
    <w:rsid w:val="00B6349E"/>
    <w:rsid w:val="00B6409B"/>
    <w:rsid w:val="00B647DC"/>
    <w:rsid w:val="00B64B6D"/>
    <w:rsid w:val="00B6579D"/>
    <w:rsid w:val="00B6601D"/>
    <w:rsid w:val="00B66093"/>
    <w:rsid w:val="00B71695"/>
    <w:rsid w:val="00B71BD0"/>
    <w:rsid w:val="00B76F95"/>
    <w:rsid w:val="00B77849"/>
    <w:rsid w:val="00B92DB2"/>
    <w:rsid w:val="00B93639"/>
    <w:rsid w:val="00B941DE"/>
    <w:rsid w:val="00B9502C"/>
    <w:rsid w:val="00B97479"/>
    <w:rsid w:val="00B97E50"/>
    <w:rsid w:val="00BA5F12"/>
    <w:rsid w:val="00BA60DF"/>
    <w:rsid w:val="00BA669A"/>
    <w:rsid w:val="00BA6A5C"/>
    <w:rsid w:val="00BB70A6"/>
    <w:rsid w:val="00BB7877"/>
    <w:rsid w:val="00BB7E45"/>
    <w:rsid w:val="00BC16E9"/>
    <w:rsid w:val="00BC1BCB"/>
    <w:rsid w:val="00BC63C8"/>
    <w:rsid w:val="00BC7475"/>
    <w:rsid w:val="00BC7F8B"/>
    <w:rsid w:val="00BD2481"/>
    <w:rsid w:val="00BD6511"/>
    <w:rsid w:val="00BD7251"/>
    <w:rsid w:val="00BE102A"/>
    <w:rsid w:val="00BF10EE"/>
    <w:rsid w:val="00BF34B2"/>
    <w:rsid w:val="00BF60CD"/>
    <w:rsid w:val="00C024A2"/>
    <w:rsid w:val="00C039DB"/>
    <w:rsid w:val="00C058FA"/>
    <w:rsid w:val="00C10512"/>
    <w:rsid w:val="00C1277D"/>
    <w:rsid w:val="00C12AA5"/>
    <w:rsid w:val="00C12B04"/>
    <w:rsid w:val="00C13F84"/>
    <w:rsid w:val="00C163A9"/>
    <w:rsid w:val="00C17927"/>
    <w:rsid w:val="00C17EED"/>
    <w:rsid w:val="00C17EF8"/>
    <w:rsid w:val="00C2087C"/>
    <w:rsid w:val="00C217E4"/>
    <w:rsid w:val="00C23C20"/>
    <w:rsid w:val="00C27397"/>
    <w:rsid w:val="00C2784A"/>
    <w:rsid w:val="00C3089A"/>
    <w:rsid w:val="00C33295"/>
    <w:rsid w:val="00C336C9"/>
    <w:rsid w:val="00C347E8"/>
    <w:rsid w:val="00C36AA7"/>
    <w:rsid w:val="00C40E03"/>
    <w:rsid w:val="00C41C46"/>
    <w:rsid w:val="00C436E2"/>
    <w:rsid w:val="00C451AE"/>
    <w:rsid w:val="00C45930"/>
    <w:rsid w:val="00C47423"/>
    <w:rsid w:val="00C5023E"/>
    <w:rsid w:val="00C536CE"/>
    <w:rsid w:val="00C541A2"/>
    <w:rsid w:val="00C54C11"/>
    <w:rsid w:val="00C565B9"/>
    <w:rsid w:val="00C57C7F"/>
    <w:rsid w:val="00C60AD4"/>
    <w:rsid w:val="00C635C3"/>
    <w:rsid w:val="00C65170"/>
    <w:rsid w:val="00C65908"/>
    <w:rsid w:val="00C66DAD"/>
    <w:rsid w:val="00C712A1"/>
    <w:rsid w:val="00C72DFD"/>
    <w:rsid w:val="00C74927"/>
    <w:rsid w:val="00C77626"/>
    <w:rsid w:val="00C81A37"/>
    <w:rsid w:val="00C82B96"/>
    <w:rsid w:val="00C8740B"/>
    <w:rsid w:val="00C9055C"/>
    <w:rsid w:val="00C91D7B"/>
    <w:rsid w:val="00C960C5"/>
    <w:rsid w:val="00CA1B1A"/>
    <w:rsid w:val="00CA55CE"/>
    <w:rsid w:val="00CA5F89"/>
    <w:rsid w:val="00CA60C2"/>
    <w:rsid w:val="00CB023B"/>
    <w:rsid w:val="00CB2EC4"/>
    <w:rsid w:val="00CB3425"/>
    <w:rsid w:val="00CB3A2F"/>
    <w:rsid w:val="00CB7038"/>
    <w:rsid w:val="00CC3780"/>
    <w:rsid w:val="00CC3DED"/>
    <w:rsid w:val="00CC4C2B"/>
    <w:rsid w:val="00CC5D75"/>
    <w:rsid w:val="00CC5D94"/>
    <w:rsid w:val="00CC6FDC"/>
    <w:rsid w:val="00CE6A6A"/>
    <w:rsid w:val="00CE6EC6"/>
    <w:rsid w:val="00CE70B5"/>
    <w:rsid w:val="00CF3017"/>
    <w:rsid w:val="00CF3FCA"/>
    <w:rsid w:val="00CF6B92"/>
    <w:rsid w:val="00D0233E"/>
    <w:rsid w:val="00D028EC"/>
    <w:rsid w:val="00D04272"/>
    <w:rsid w:val="00D06880"/>
    <w:rsid w:val="00D12ACA"/>
    <w:rsid w:val="00D14952"/>
    <w:rsid w:val="00D203B2"/>
    <w:rsid w:val="00D2190F"/>
    <w:rsid w:val="00D21C24"/>
    <w:rsid w:val="00D225FF"/>
    <w:rsid w:val="00D2312E"/>
    <w:rsid w:val="00D246A8"/>
    <w:rsid w:val="00D25758"/>
    <w:rsid w:val="00D26E5E"/>
    <w:rsid w:val="00D27406"/>
    <w:rsid w:val="00D279A3"/>
    <w:rsid w:val="00D31E18"/>
    <w:rsid w:val="00D3429B"/>
    <w:rsid w:val="00D3579A"/>
    <w:rsid w:val="00D371B0"/>
    <w:rsid w:val="00D4134E"/>
    <w:rsid w:val="00D42806"/>
    <w:rsid w:val="00D43A00"/>
    <w:rsid w:val="00D43C16"/>
    <w:rsid w:val="00D50D66"/>
    <w:rsid w:val="00D6249F"/>
    <w:rsid w:val="00D655D4"/>
    <w:rsid w:val="00D6770B"/>
    <w:rsid w:val="00D737F1"/>
    <w:rsid w:val="00D73C09"/>
    <w:rsid w:val="00D767FE"/>
    <w:rsid w:val="00D82E99"/>
    <w:rsid w:val="00D8375E"/>
    <w:rsid w:val="00D84115"/>
    <w:rsid w:val="00D86DB7"/>
    <w:rsid w:val="00D874E1"/>
    <w:rsid w:val="00D90584"/>
    <w:rsid w:val="00D94A7C"/>
    <w:rsid w:val="00D94F1F"/>
    <w:rsid w:val="00DA0033"/>
    <w:rsid w:val="00DA1B28"/>
    <w:rsid w:val="00DA3474"/>
    <w:rsid w:val="00DA4956"/>
    <w:rsid w:val="00DA6489"/>
    <w:rsid w:val="00DB0020"/>
    <w:rsid w:val="00DB01E0"/>
    <w:rsid w:val="00DB4D20"/>
    <w:rsid w:val="00DB5480"/>
    <w:rsid w:val="00DB6250"/>
    <w:rsid w:val="00DC29DE"/>
    <w:rsid w:val="00DC2C6A"/>
    <w:rsid w:val="00DC7887"/>
    <w:rsid w:val="00DD0D1A"/>
    <w:rsid w:val="00DD1724"/>
    <w:rsid w:val="00DD3382"/>
    <w:rsid w:val="00DD47B2"/>
    <w:rsid w:val="00DD6BF1"/>
    <w:rsid w:val="00DE12B3"/>
    <w:rsid w:val="00DE3335"/>
    <w:rsid w:val="00DE5F5E"/>
    <w:rsid w:val="00DF1049"/>
    <w:rsid w:val="00DF3AEA"/>
    <w:rsid w:val="00DF577C"/>
    <w:rsid w:val="00DF6AC7"/>
    <w:rsid w:val="00E036DC"/>
    <w:rsid w:val="00E0429F"/>
    <w:rsid w:val="00E05A0A"/>
    <w:rsid w:val="00E06F2C"/>
    <w:rsid w:val="00E16186"/>
    <w:rsid w:val="00E174F4"/>
    <w:rsid w:val="00E17521"/>
    <w:rsid w:val="00E20C6A"/>
    <w:rsid w:val="00E22385"/>
    <w:rsid w:val="00E25958"/>
    <w:rsid w:val="00E309CE"/>
    <w:rsid w:val="00E34D3E"/>
    <w:rsid w:val="00E35223"/>
    <w:rsid w:val="00E35B69"/>
    <w:rsid w:val="00E3665D"/>
    <w:rsid w:val="00E41B85"/>
    <w:rsid w:val="00E42CFE"/>
    <w:rsid w:val="00E432D1"/>
    <w:rsid w:val="00E473E0"/>
    <w:rsid w:val="00E476B6"/>
    <w:rsid w:val="00E5028C"/>
    <w:rsid w:val="00E510CC"/>
    <w:rsid w:val="00E526AF"/>
    <w:rsid w:val="00E555FE"/>
    <w:rsid w:val="00E62DED"/>
    <w:rsid w:val="00E64DDE"/>
    <w:rsid w:val="00E65368"/>
    <w:rsid w:val="00E71668"/>
    <w:rsid w:val="00E720F5"/>
    <w:rsid w:val="00E72C4F"/>
    <w:rsid w:val="00E7485B"/>
    <w:rsid w:val="00E75984"/>
    <w:rsid w:val="00E77EAF"/>
    <w:rsid w:val="00E81075"/>
    <w:rsid w:val="00E824A3"/>
    <w:rsid w:val="00E83274"/>
    <w:rsid w:val="00E8329A"/>
    <w:rsid w:val="00E83E20"/>
    <w:rsid w:val="00E904CA"/>
    <w:rsid w:val="00E90CC8"/>
    <w:rsid w:val="00E91698"/>
    <w:rsid w:val="00E963F0"/>
    <w:rsid w:val="00E96FEC"/>
    <w:rsid w:val="00E976FA"/>
    <w:rsid w:val="00E97D62"/>
    <w:rsid w:val="00EA0309"/>
    <w:rsid w:val="00EA2CF8"/>
    <w:rsid w:val="00EA6A93"/>
    <w:rsid w:val="00EB17C8"/>
    <w:rsid w:val="00EB1E70"/>
    <w:rsid w:val="00EB361C"/>
    <w:rsid w:val="00EB4B73"/>
    <w:rsid w:val="00EB5AE7"/>
    <w:rsid w:val="00EB6686"/>
    <w:rsid w:val="00EB6931"/>
    <w:rsid w:val="00EB6A9C"/>
    <w:rsid w:val="00EB7C89"/>
    <w:rsid w:val="00EC01CE"/>
    <w:rsid w:val="00EC0EB9"/>
    <w:rsid w:val="00EC2757"/>
    <w:rsid w:val="00EC3B79"/>
    <w:rsid w:val="00EC4A86"/>
    <w:rsid w:val="00EC7897"/>
    <w:rsid w:val="00ED5509"/>
    <w:rsid w:val="00ED7E10"/>
    <w:rsid w:val="00EE0278"/>
    <w:rsid w:val="00EE4773"/>
    <w:rsid w:val="00EE5278"/>
    <w:rsid w:val="00EE5A98"/>
    <w:rsid w:val="00EE6292"/>
    <w:rsid w:val="00EF0F74"/>
    <w:rsid w:val="00EF6507"/>
    <w:rsid w:val="00EF7DB1"/>
    <w:rsid w:val="00F00A21"/>
    <w:rsid w:val="00F0188C"/>
    <w:rsid w:val="00F0398C"/>
    <w:rsid w:val="00F04886"/>
    <w:rsid w:val="00F04A40"/>
    <w:rsid w:val="00F05255"/>
    <w:rsid w:val="00F068D3"/>
    <w:rsid w:val="00F072F9"/>
    <w:rsid w:val="00F079B9"/>
    <w:rsid w:val="00F20CDC"/>
    <w:rsid w:val="00F20FE0"/>
    <w:rsid w:val="00F212DD"/>
    <w:rsid w:val="00F2163A"/>
    <w:rsid w:val="00F245C9"/>
    <w:rsid w:val="00F25B65"/>
    <w:rsid w:val="00F334F1"/>
    <w:rsid w:val="00F40E25"/>
    <w:rsid w:val="00F427E6"/>
    <w:rsid w:val="00F42EAE"/>
    <w:rsid w:val="00F434AC"/>
    <w:rsid w:val="00F43B55"/>
    <w:rsid w:val="00F45324"/>
    <w:rsid w:val="00F474A8"/>
    <w:rsid w:val="00F600B6"/>
    <w:rsid w:val="00F605A3"/>
    <w:rsid w:val="00F61380"/>
    <w:rsid w:val="00F6143C"/>
    <w:rsid w:val="00F62375"/>
    <w:rsid w:val="00F70F68"/>
    <w:rsid w:val="00F723D4"/>
    <w:rsid w:val="00F72977"/>
    <w:rsid w:val="00F72DAF"/>
    <w:rsid w:val="00F74A16"/>
    <w:rsid w:val="00F75351"/>
    <w:rsid w:val="00F75AEA"/>
    <w:rsid w:val="00F7684D"/>
    <w:rsid w:val="00F77392"/>
    <w:rsid w:val="00F81176"/>
    <w:rsid w:val="00F811E6"/>
    <w:rsid w:val="00F8161C"/>
    <w:rsid w:val="00F8475F"/>
    <w:rsid w:val="00F86140"/>
    <w:rsid w:val="00F87753"/>
    <w:rsid w:val="00F91136"/>
    <w:rsid w:val="00F915D4"/>
    <w:rsid w:val="00F92E8D"/>
    <w:rsid w:val="00F950C4"/>
    <w:rsid w:val="00F952F6"/>
    <w:rsid w:val="00FA1B14"/>
    <w:rsid w:val="00FA2556"/>
    <w:rsid w:val="00FA7D28"/>
    <w:rsid w:val="00FB1072"/>
    <w:rsid w:val="00FB5922"/>
    <w:rsid w:val="00FB5AD8"/>
    <w:rsid w:val="00FB769C"/>
    <w:rsid w:val="00FC04AE"/>
    <w:rsid w:val="00FC15EA"/>
    <w:rsid w:val="00FC1DA2"/>
    <w:rsid w:val="00FC3BE7"/>
    <w:rsid w:val="00FC5BE8"/>
    <w:rsid w:val="00FC7330"/>
    <w:rsid w:val="00FD21B7"/>
    <w:rsid w:val="00FD3CFF"/>
    <w:rsid w:val="00FD653E"/>
    <w:rsid w:val="00FE2EB2"/>
    <w:rsid w:val="00FF57DF"/>
    <w:rsid w:val="00FF5C2F"/>
    <w:rsid w:val="00FF6005"/>
    <w:rsid w:val="00FF6E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4DB24C7D-8FC6-4CD7-AE0C-46B869C90D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4729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24F91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24F91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header"/>
    <w:basedOn w:val="a"/>
    <w:link w:val="ab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Placeholder Text"/>
    <w:basedOn w:val="a0"/>
    <w:uiPriority w:val="99"/>
    <w:semiHidden/>
    <w:rsid w:val="00171950"/>
    <w:rPr>
      <w:color w:val="808080"/>
    </w:rPr>
  </w:style>
  <w:style w:type="paragraph" w:customStyle="1" w:styleId="af">
    <w:name w:val="Отчет"/>
    <w:basedOn w:val="a"/>
    <w:link w:val="af0"/>
    <w:qFormat/>
    <w:rsid w:val="00920BA4"/>
    <w:pPr>
      <w:tabs>
        <w:tab w:val="left" w:pos="1470"/>
      </w:tabs>
      <w:spacing w:after="160"/>
    </w:pPr>
    <w:rPr>
      <w:sz w:val="28"/>
    </w:rPr>
  </w:style>
  <w:style w:type="character" w:customStyle="1" w:styleId="af0">
    <w:name w:val="Отчет Знак"/>
    <w:basedOn w:val="a0"/>
    <w:link w:val="af"/>
    <w:rsid w:val="00920BA4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List Paragraph"/>
    <w:basedOn w:val="a"/>
    <w:uiPriority w:val="34"/>
    <w:qFormat/>
    <w:rsid w:val="00AD021C"/>
    <w:pPr>
      <w:ind w:left="720"/>
      <w:contextualSpacing/>
    </w:pPr>
  </w:style>
  <w:style w:type="paragraph" w:styleId="af2">
    <w:name w:val="caption"/>
    <w:basedOn w:val="a"/>
    <w:next w:val="a"/>
    <w:uiPriority w:val="35"/>
    <w:unhideWhenUsed/>
    <w:qFormat/>
    <w:rsid w:val="00E16186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f3">
    <w:name w:val="Листинг"/>
    <w:basedOn w:val="a"/>
    <w:link w:val="af4"/>
    <w:qFormat/>
    <w:rsid w:val="005A3B5D"/>
    <w:pPr>
      <w:ind w:firstLine="708"/>
    </w:pPr>
    <w:rPr>
      <w:rFonts w:ascii="Courier New" w:hAnsi="Courier New" w:cs="Courier New"/>
      <w:lang w:val="en-US"/>
    </w:rPr>
  </w:style>
  <w:style w:type="character" w:customStyle="1" w:styleId="af4">
    <w:name w:val="Листинг Знак"/>
    <w:basedOn w:val="a0"/>
    <w:link w:val="af3"/>
    <w:rsid w:val="005A3B5D"/>
    <w:rPr>
      <w:rFonts w:ascii="Courier New" w:eastAsia="Times New Roman" w:hAnsi="Courier New" w:cs="Courier New"/>
      <w:sz w:val="24"/>
      <w:szCs w:val="24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172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34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image" Target="media/image5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footer" Target="footer3.xm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4.xm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23" Type="http://schemas.openxmlformats.org/officeDocument/2006/relationships/image" Target="media/image10.png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2CFC9DD-DDFC-40D4-9627-F7FD2BB5FA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2</TotalTime>
  <Pages>1</Pages>
  <Words>14502</Words>
  <Characters>82668</Characters>
  <Application>Microsoft Office Word</Application>
  <DocSecurity>0</DocSecurity>
  <Lines>688</Lines>
  <Paragraphs>19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1</Company>
  <LinksUpToDate>false</LinksUpToDate>
  <CharactersWithSpaces>969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Евгений Малышев</dc:creator>
  <cp:lastModifiedBy>Multiname -</cp:lastModifiedBy>
  <cp:revision>1163</cp:revision>
  <cp:lastPrinted>2021-03-31T18:41:00Z</cp:lastPrinted>
  <dcterms:created xsi:type="dcterms:W3CDTF">2020-09-07T19:50:00Z</dcterms:created>
  <dcterms:modified xsi:type="dcterms:W3CDTF">2021-03-31T18:45:00Z</dcterms:modified>
</cp:coreProperties>
</file>